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DC7F3B">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454D5D" w:rsidRPr="00C86675" w:rsidRDefault="00454D5D" w:rsidP="00772602">
                      <w:pPr>
                        <w:jc w:val="center"/>
                        <w:rPr>
                          <w:smallCaps/>
                          <w:sz w:val="32"/>
                        </w:rPr>
                      </w:pPr>
                      <w:r w:rsidRPr="00C86675">
                        <w:rPr>
                          <w:smallCaps/>
                          <w:sz w:val="32"/>
                        </w:rPr>
                        <w:t>Zachodniopomorski Uniwersytet Technologiczny</w:t>
                      </w:r>
                    </w:p>
                    <w:p w:rsidR="00454D5D" w:rsidRPr="00C86675" w:rsidRDefault="00454D5D" w:rsidP="00772602">
                      <w:pPr>
                        <w:jc w:val="center"/>
                        <w:rPr>
                          <w:smallCaps/>
                          <w:sz w:val="32"/>
                        </w:rPr>
                      </w:pPr>
                      <w:r w:rsidRPr="00C86675">
                        <w:rPr>
                          <w:smallCaps/>
                          <w:sz w:val="32"/>
                        </w:rPr>
                        <w:t>w Szczecinie</w:t>
                      </w:r>
                    </w:p>
                    <w:p w:rsidR="00454D5D" w:rsidRPr="00C86675" w:rsidRDefault="00454D5D" w:rsidP="00772602">
                      <w:pPr>
                        <w:jc w:val="center"/>
                      </w:pPr>
                    </w:p>
                    <w:p w:rsidR="00454D5D" w:rsidRPr="00C86675" w:rsidRDefault="00454D5D" w:rsidP="00772602">
                      <w:pPr>
                        <w:jc w:val="center"/>
                        <w:rPr>
                          <w:b/>
                          <w:sz w:val="32"/>
                        </w:rPr>
                      </w:pPr>
                      <w:r w:rsidRPr="00C86675">
                        <w:rPr>
                          <w:b/>
                          <w:sz w:val="32"/>
                        </w:rPr>
                        <w:t>WYDZIAŁ INFORMATYKI</w:t>
                      </w:r>
                    </w:p>
                    <w:p w:rsidR="00454D5D" w:rsidRPr="00C86675" w:rsidRDefault="00454D5D" w:rsidP="00772602">
                      <w:pPr>
                        <w:jc w:val="center"/>
                        <w:rPr>
                          <w:sz w:val="32"/>
                        </w:rPr>
                      </w:pPr>
                    </w:p>
                    <w:p w:rsidR="00454D5D" w:rsidRPr="00C86675" w:rsidRDefault="00454D5D" w:rsidP="00772602">
                      <w:pPr>
                        <w:jc w:val="center"/>
                        <w:rPr>
                          <w:sz w:val="32"/>
                        </w:rPr>
                      </w:pPr>
                    </w:p>
                    <w:p w:rsidR="00454D5D" w:rsidRPr="00C86675" w:rsidRDefault="00454D5D" w:rsidP="00772602"/>
                    <w:p w:rsidR="00454D5D" w:rsidRPr="00C86675" w:rsidRDefault="00454D5D"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454D5D" w:rsidRPr="00C86675" w:rsidRDefault="00454D5D" w:rsidP="00772602"/>
                    <w:p w:rsidR="00454D5D" w:rsidRPr="00C86675" w:rsidRDefault="00454D5D" w:rsidP="00772602">
                      <w:pPr>
                        <w:jc w:val="center"/>
                      </w:pPr>
                    </w:p>
                    <w:p w:rsidR="00454D5D" w:rsidRPr="00C86675" w:rsidRDefault="00454D5D" w:rsidP="00772602">
                      <w:pPr>
                        <w:jc w:val="center"/>
                      </w:pPr>
                    </w:p>
                    <w:p w:rsidR="00454D5D" w:rsidRPr="00C86675" w:rsidRDefault="00454D5D" w:rsidP="00772602">
                      <w:pPr>
                        <w:jc w:val="center"/>
                      </w:pPr>
                    </w:p>
                    <w:p w:rsidR="00454D5D" w:rsidRPr="00C86675" w:rsidRDefault="00454D5D" w:rsidP="00772602">
                      <w:pPr>
                        <w:jc w:val="center"/>
                      </w:pPr>
                    </w:p>
                    <w:p w:rsidR="00454D5D" w:rsidRPr="00C86675" w:rsidRDefault="00454D5D" w:rsidP="00772602">
                      <w:pPr>
                        <w:jc w:val="center"/>
                      </w:pPr>
                    </w:p>
                    <w:p w:rsidR="00454D5D" w:rsidRPr="00B61517" w:rsidRDefault="00454D5D" w:rsidP="00772602">
                      <w:pPr>
                        <w:jc w:val="center"/>
                        <w:rPr>
                          <w:sz w:val="32"/>
                          <w:szCs w:val="32"/>
                        </w:rPr>
                      </w:pPr>
                      <w:r w:rsidRPr="00B61517">
                        <w:rPr>
                          <w:sz w:val="32"/>
                          <w:szCs w:val="32"/>
                        </w:rPr>
                        <w:t>Juliusz Romanowski</w:t>
                      </w:r>
                    </w:p>
                    <w:p w:rsidR="00454D5D" w:rsidRDefault="00454D5D" w:rsidP="00772602">
                      <w:pPr>
                        <w:spacing w:before="120"/>
                        <w:jc w:val="center"/>
                      </w:pPr>
                      <w:r w:rsidRPr="00C86675">
                        <w:t>Kierunek Informatyka</w:t>
                      </w:r>
                    </w:p>
                    <w:p w:rsidR="00454D5D" w:rsidRPr="00C86675" w:rsidRDefault="00454D5D" w:rsidP="00772602">
                      <w:pPr>
                        <w:spacing w:before="120"/>
                        <w:jc w:val="center"/>
                      </w:pPr>
                    </w:p>
                    <w:p w:rsidR="00454D5D" w:rsidRPr="00C86675" w:rsidRDefault="00454D5D"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454D5D" w:rsidRPr="00C86675" w:rsidRDefault="00454D5D" w:rsidP="00772602">
                      <w:pPr>
                        <w:jc w:val="center"/>
                        <w:rPr>
                          <w:b/>
                          <w:sz w:val="32"/>
                        </w:rPr>
                      </w:pPr>
                    </w:p>
                    <w:p w:rsidR="00454D5D" w:rsidRPr="00C86675" w:rsidRDefault="00454D5D" w:rsidP="00772602">
                      <w:pPr>
                        <w:jc w:val="center"/>
                        <w:rPr>
                          <w:b/>
                          <w:sz w:val="32"/>
                        </w:rPr>
                      </w:pPr>
                    </w:p>
                    <w:p w:rsidR="00454D5D" w:rsidRPr="00C86675" w:rsidRDefault="00454D5D" w:rsidP="00772602">
                      <w:pPr>
                        <w:ind w:firstLine="0"/>
                      </w:pPr>
                    </w:p>
                    <w:p w:rsidR="00454D5D" w:rsidRPr="00C86675" w:rsidRDefault="00454D5D" w:rsidP="00772602">
                      <w:r w:rsidRPr="00C86675">
                        <w:tab/>
                      </w:r>
                      <w:r w:rsidRPr="00C86675">
                        <w:tab/>
                      </w:r>
                      <w:r w:rsidRPr="00C86675">
                        <w:tab/>
                      </w:r>
                      <w:r w:rsidRPr="00C86675">
                        <w:tab/>
                      </w:r>
                      <w:r w:rsidRPr="00C86675">
                        <w:tab/>
                      </w:r>
                      <w:r w:rsidRPr="00C86675">
                        <w:tab/>
                      </w:r>
                      <w:r w:rsidRPr="00C86675">
                        <w:tab/>
                        <w:t>Praca dyplomowa magisterska</w:t>
                      </w:r>
                    </w:p>
                    <w:p w:rsidR="00454D5D" w:rsidRPr="00C86675" w:rsidRDefault="00454D5D" w:rsidP="00772602">
                      <w:r w:rsidRPr="00C86675">
                        <w:tab/>
                      </w:r>
                      <w:r w:rsidRPr="00C86675">
                        <w:tab/>
                      </w:r>
                      <w:r w:rsidRPr="00C86675">
                        <w:tab/>
                      </w:r>
                      <w:r w:rsidRPr="00C86675">
                        <w:tab/>
                      </w:r>
                      <w:r w:rsidRPr="00C86675">
                        <w:tab/>
                      </w:r>
                      <w:r w:rsidRPr="00C86675">
                        <w:tab/>
                      </w:r>
                      <w:r w:rsidRPr="00C86675">
                        <w:tab/>
                        <w:t xml:space="preserve">napisana pod kierunkiem </w:t>
                      </w:r>
                    </w:p>
                    <w:p w:rsidR="00454D5D" w:rsidRPr="00C86675" w:rsidRDefault="00454D5D"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454D5D" w:rsidRDefault="00454D5D"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454D5D" w:rsidRPr="00772602" w:rsidRDefault="00454D5D"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DC7F3B">
      <w:pPr>
        <w:pStyle w:val="Spistreci1"/>
        <w:rPr>
          <w:rFonts w:asciiTheme="minorHAnsi" w:eastAsiaTheme="minorEastAsia" w:hAnsiTheme="minorHAnsi" w:cstheme="minorBidi"/>
          <w:b w:val="0"/>
          <w:noProof/>
          <w:color w:val="auto"/>
          <w:sz w:val="22"/>
          <w:szCs w:val="22"/>
        </w:rPr>
      </w:pPr>
      <w:r w:rsidRPr="00DC7F3B">
        <w:rPr>
          <w:color w:val="auto"/>
        </w:rPr>
        <w:fldChar w:fldCharType="begin"/>
      </w:r>
      <w:r w:rsidR="005D5019">
        <w:rPr>
          <w:color w:val="auto"/>
        </w:rPr>
        <w:instrText xml:space="preserve"> TOC \o "1-4" \h \z \u </w:instrText>
      </w:r>
      <w:r w:rsidRPr="00DC7F3B">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Pr>
            <w:noProof/>
            <w:webHidden/>
          </w:rPr>
          <w:fldChar w:fldCharType="begin"/>
        </w:r>
        <w:r w:rsidR="00E30752">
          <w:rPr>
            <w:noProof/>
            <w:webHidden/>
          </w:rPr>
          <w:instrText xml:space="preserve"> PAGEREF _Toc261555580 \h </w:instrText>
        </w:r>
        <w:r>
          <w:rPr>
            <w:noProof/>
            <w:webHidden/>
          </w:rPr>
        </w:r>
        <w:r>
          <w:rPr>
            <w:noProof/>
            <w:webHidden/>
          </w:rPr>
          <w:fldChar w:fldCharType="separate"/>
        </w:r>
        <w:r w:rsidR="00E30752">
          <w:rPr>
            <w:noProof/>
            <w:webHidden/>
          </w:rPr>
          <w:t>6</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581" w:history="1">
        <w:r w:rsidR="00E30752" w:rsidRPr="00554320">
          <w:rPr>
            <w:rStyle w:val="Hipercze"/>
            <w:noProof/>
          </w:rPr>
          <w:t>2.</w:t>
        </w:r>
        <w:r w:rsidR="00E30752">
          <w:rPr>
            <w:rFonts w:asciiTheme="minorHAnsi" w:eastAsiaTheme="minorEastAsia" w:hAnsiTheme="minorHAnsi" w:cstheme="minorBidi"/>
            <w:b w:val="0"/>
            <w:noProof/>
            <w:color w:val="auto"/>
            <w:sz w:val="22"/>
            <w:szCs w:val="22"/>
          </w:rPr>
          <w:tab/>
        </w:r>
        <w:r w:rsidR="00E30752" w:rsidRPr="00554320">
          <w:rPr>
            <w:rStyle w:val="Hipercze"/>
            <w:noProof/>
          </w:rPr>
          <w:t>Równoległe przetwarzanie z zastosowaniem GPU</w:t>
        </w:r>
        <w:r w:rsidR="00E30752">
          <w:rPr>
            <w:noProof/>
            <w:webHidden/>
          </w:rPr>
          <w:tab/>
        </w:r>
        <w:r>
          <w:rPr>
            <w:noProof/>
            <w:webHidden/>
          </w:rPr>
          <w:fldChar w:fldCharType="begin"/>
        </w:r>
        <w:r w:rsidR="00E30752">
          <w:rPr>
            <w:noProof/>
            <w:webHidden/>
          </w:rPr>
          <w:instrText xml:space="preserve"> PAGEREF _Toc261555581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582" w:history="1">
        <w:r w:rsidR="00E30752" w:rsidRPr="00554320">
          <w:rPr>
            <w:rStyle w:val="Hipercze"/>
            <w:noProof/>
          </w:rPr>
          <w:t>2.1.</w:t>
        </w:r>
        <w:r w:rsidR="00E30752">
          <w:rPr>
            <w:rFonts w:asciiTheme="minorHAnsi" w:eastAsiaTheme="minorEastAsia" w:hAnsiTheme="minorHAnsi" w:cstheme="minorBidi"/>
            <w:noProof/>
            <w:color w:val="auto"/>
            <w:sz w:val="22"/>
            <w:szCs w:val="22"/>
          </w:rPr>
          <w:tab/>
        </w:r>
        <w:r w:rsidR="00E30752" w:rsidRPr="00554320">
          <w:rPr>
            <w:rStyle w:val="Hipercze"/>
            <w:noProof/>
          </w:rPr>
          <w:t>Jednostki obliczeniowe GPU</w:t>
        </w:r>
        <w:r w:rsidR="00E30752">
          <w:rPr>
            <w:noProof/>
            <w:webHidden/>
          </w:rPr>
          <w:tab/>
        </w:r>
        <w:r>
          <w:rPr>
            <w:noProof/>
            <w:webHidden/>
          </w:rPr>
          <w:fldChar w:fldCharType="begin"/>
        </w:r>
        <w:r w:rsidR="00E30752">
          <w:rPr>
            <w:noProof/>
            <w:webHidden/>
          </w:rPr>
          <w:instrText xml:space="preserve"> PAGEREF _Toc261555582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83" w:history="1">
        <w:r w:rsidR="00E30752" w:rsidRPr="00554320">
          <w:rPr>
            <w:rStyle w:val="Hipercze"/>
            <w:noProof/>
          </w:rPr>
          <w:t>2.1.1.</w:t>
        </w:r>
        <w:r w:rsidR="00E30752">
          <w:rPr>
            <w:rFonts w:asciiTheme="minorHAnsi" w:eastAsiaTheme="minorEastAsia" w:hAnsiTheme="minorHAnsi" w:cstheme="minorBidi"/>
            <w:noProof/>
            <w:color w:val="auto"/>
            <w:sz w:val="22"/>
            <w:szCs w:val="22"/>
          </w:rPr>
          <w:tab/>
        </w:r>
        <w:r w:rsidR="00E30752" w:rsidRPr="00554320">
          <w:rPr>
            <w:rStyle w:val="Hipercze"/>
            <w:noProof/>
          </w:rPr>
          <w:t>Różnice między CPU a GPU</w:t>
        </w:r>
        <w:r w:rsidR="00E30752">
          <w:rPr>
            <w:noProof/>
            <w:webHidden/>
          </w:rPr>
          <w:tab/>
        </w:r>
        <w:r>
          <w:rPr>
            <w:noProof/>
            <w:webHidden/>
          </w:rPr>
          <w:fldChar w:fldCharType="begin"/>
        </w:r>
        <w:r w:rsidR="00E30752">
          <w:rPr>
            <w:noProof/>
            <w:webHidden/>
          </w:rPr>
          <w:instrText xml:space="preserve"> PAGEREF _Toc261555583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84" w:history="1">
        <w:r w:rsidR="00E30752" w:rsidRPr="00554320">
          <w:rPr>
            <w:rStyle w:val="Hipercze"/>
            <w:noProof/>
          </w:rPr>
          <w:t>2.1.2.</w:t>
        </w:r>
        <w:r w:rsidR="00E30752">
          <w:rPr>
            <w:rFonts w:asciiTheme="minorHAnsi" w:eastAsiaTheme="minorEastAsia" w:hAnsiTheme="minorHAnsi" w:cstheme="minorBidi"/>
            <w:noProof/>
            <w:color w:val="auto"/>
            <w:sz w:val="22"/>
            <w:szCs w:val="22"/>
          </w:rPr>
          <w:tab/>
        </w:r>
        <w:r w:rsidR="00E30752" w:rsidRPr="00554320">
          <w:rPr>
            <w:rStyle w:val="Hipercze"/>
            <w:noProof/>
          </w:rPr>
          <w:t>Struktura pamięci GPU</w:t>
        </w:r>
        <w:r w:rsidR="00E30752">
          <w:rPr>
            <w:noProof/>
            <w:webHidden/>
          </w:rPr>
          <w:tab/>
        </w:r>
        <w:r>
          <w:rPr>
            <w:noProof/>
            <w:webHidden/>
          </w:rPr>
          <w:fldChar w:fldCharType="begin"/>
        </w:r>
        <w:r w:rsidR="00E30752">
          <w:rPr>
            <w:noProof/>
            <w:webHidden/>
          </w:rPr>
          <w:instrText xml:space="preserve"> PAGEREF _Toc261555584 \h </w:instrText>
        </w:r>
        <w:r>
          <w:rPr>
            <w:noProof/>
            <w:webHidden/>
          </w:rPr>
        </w:r>
        <w:r>
          <w:rPr>
            <w:noProof/>
            <w:webHidden/>
          </w:rPr>
          <w:fldChar w:fldCharType="separate"/>
        </w:r>
        <w:r w:rsidR="00E30752">
          <w:rPr>
            <w:noProof/>
            <w:webHidden/>
          </w:rPr>
          <w:t>10</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585" w:history="1">
        <w:r w:rsidR="00E30752" w:rsidRPr="00554320">
          <w:rPr>
            <w:rStyle w:val="Hipercze"/>
            <w:noProof/>
          </w:rPr>
          <w:t>2.2.</w:t>
        </w:r>
        <w:r w:rsidR="00E30752">
          <w:rPr>
            <w:rFonts w:asciiTheme="minorHAnsi" w:eastAsiaTheme="minorEastAsia" w:hAnsiTheme="minorHAnsi" w:cstheme="minorBidi"/>
            <w:noProof/>
            <w:color w:val="auto"/>
            <w:sz w:val="22"/>
            <w:szCs w:val="22"/>
          </w:rPr>
          <w:tab/>
        </w:r>
        <w:r w:rsidR="00E30752" w:rsidRPr="00554320">
          <w:rPr>
            <w:rStyle w:val="Hipercze"/>
            <w:noProof/>
          </w:rPr>
          <w:t>Technologie GPGPU</w:t>
        </w:r>
        <w:r w:rsidR="00E30752">
          <w:rPr>
            <w:noProof/>
            <w:webHidden/>
          </w:rPr>
          <w:tab/>
        </w:r>
        <w:r>
          <w:rPr>
            <w:noProof/>
            <w:webHidden/>
          </w:rPr>
          <w:fldChar w:fldCharType="begin"/>
        </w:r>
        <w:r w:rsidR="00E30752">
          <w:rPr>
            <w:noProof/>
            <w:webHidden/>
          </w:rPr>
          <w:instrText xml:space="preserve"> PAGEREF _Toc261555585 \h </w:instrText>
        </w:r>
        <w:r>
          <w:rPr>
            <w:noProof/>
            <w:webHidden/>
          </w:rPr>
        </w:r>
        <w:r>
          <w:rPr>
            <w:noProof/>
            <w:webHidden/>
          </w:rPr>
          <w:fldChar w:fldCharType="separate"/>
        </w:r>
        <w:r w:rsidR="00E30752">
          <w:rPr>
            <w:noProof/>
            <w:webHidden/>
          </w:rPr>
          <w:t>12</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86" w:history="1">
        <w:r w:rsidR="00E30752" w:rsidRPr="00554320">
          <w:rPr>
            <w:rStyle w:val="Hipercze"/>
            <w:noProof/>
          </w:rPr>
          <w:t>2.2.1.</w:t>
        </w:r>
        <w:r w:rsidR="00E30752">
          <w:rPr>
            <w:rFonts w:asciiTheme="minorHAnsi" w:eastAsiaTheme="minorEastAsia" w:hAnsiTheme="minorHAnsi" w:cstheme="minorBidi"/>
            <w:noProof/>
            <w:color w:val="auto"/>
            <w:sz w:val="22"/>
            <w:szCs w:val="22"/>
          </w:rPr>
          <w:tab/>
        </w:r>
        <w:r w:rsidR="00E30752" w:rsidRPr="00554320">
          <w:rPr>
            <w:rStyle w:val="Hipercze"/>
            <w:noProof/>
          </w:rPr>
          <w:t>Historia GPGPU</w:t>
        </w:r>
        <w:r w:rsidR="00E30752">
          <w:rPr>
            <w:noProof/>
            <w:webHidden/>
          </w:rPr>
          <w:tab/>
        </w:r>
        <w:r>
          <w:rPr>
            <w:noProof/>
            <w:webHidden/>
          </w:rPr>
          <w:fldChar w:fldCharType="begin"/>
        </w:r>
        <w:r w:rsidR="00E30752">
          <w:rPr>
            <w:noProof/>
            <w:webHidden/>
          </w:rPr>
          <w:instrText xml:space="preserve"> PAGEREF _Toc261555586 \h </w:instrText>
        </w:r>
        <w:r>
          <w:rPr>
            <w:noProof/>
            <w:webHidden/>
          </w:rPr>
        </w:r>
        <w:r>
          <w:rPr>
            <w:noProof/>
            <w:webHidden/>
          </w:rPr>
          <w:fldChar w:fldCharType="separate"/>
        </w:r>
        <w:r w:rsidR="00E30752">
          <w:rPr>
            <w:noProof/>
            <w:webHidden/>
          </w:rPr>
          <w:t>1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87" w:history="1">
        <w:r w:rsidR="00E30752" w:rsidRPr="00554320">
          <w:rPr>
            <w:rStyle w:val="Hipercze"/>
            <w:noProof/>
          </w:rPr>
          <w:t>2.2.2.</w:t>
        </w:r>
        <w:r w:rsidR="00E30752">
          <w:rPr>
            <w:rFonts w:asciiTheme="minorHAnsi" w:eastAsiaTheme="minorEastAsia" w:hAnsiTheme="minorHAnsi" w:cstheme="minorBidi"/>
            <w:noProof/>
            <w:color w:val="auto"/>
            <w:sz w:val="22"/>
            <w:szCs w:val="22"/>
          </w:rPr>
          <w:tab/>
        </w:r>
        <w:r w:rsidR="00E30752" w:rsidRPr="00554320">
          <w:rPr>
            <w:rStyle w:val="Hipercze"/>
            <w:noProof/>
          </w:rPr>
          <w:t>Użycie GPGPU w różnych zastosowaniach</w:t>
        </w:r>
        <w:r w:rsidR="00E30752">
          <w:rPr>
            <w:noProof/>
            <w:webHidden/>
          </w:rPr>
          <w:tab/>
        </w:r>
        <w:r>
          <w:rPr>
            <w:noProof/>
            <w:webHidden/>
          </w:rPr>
          <w:fldChar w:fldCharType="begin"/>
        </w:r>
        <w:r w:rsidR="00E30752">
          <w:rPr>
            <w:noProof/>
            <w:webHidden/>
          </w:rPr>
          <w:instrText xml:space="preserve"> PAGEREF _Toc261555587 \h </w:instrText>
        </w:r>
        <w:r>
          <w:rPr>
            <w:noProof/>
            <w:webHidden/>
          </w:rPr>
        </w:r>
        <w:r>
          <w:rPr>
            <w:noProof/>
            <w:webHidden/>
          </w:rPr>
          <w:fldChar w:fldCharType="separate"/>
        </w:r>
        <w:r w:rsidR="00E30752">
          <w:rPr>
            <w:noProof/>
            <w:webHidden/>
          </w:rPr>
          <w:t>14</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588" w:history="1">
        <w:r w:rsidR="00E30752" w:rsidRPr="00554320">
          <w:rPr>
            <w:rStyle w:val="Hipercze"/>
            <w:noProof/>
          </w:rPr>
          <w:t>2.3.</w:t>
        </w:r>
        <w:r w:rsidR="00E30752">
          <w:rPr>
            <w:rFonts w:asciiTheme="minorHAnsi" w:eastAsiaTheme="minorEastAsia" w:hAnsiTheme="minorHAnsi" w:cstheme="minorBidi"/>
            <w:noProof/>
            <w:color w:val="auto"/>
            <w:sz w:val="22"/>
            <w:szCs w:val="22"/>
          </w:rPr>
          <w:tab/>
        </w:r>
        <w:r w:rsidR="00E30752" w:rsidRPr="00554320">
          <w:rPr>
            <w:rStyle w:val="Hipercze"/>
            <w:noProof/>
          </w:rPr>
          <w:t>CUDA</w:t>
        </w:r>
        <w:r w:rsidR="00E30752">
          <w:rPr>
            <w:noProof/>
            <w:webHidden/>
          </w:rPr>
          <w:tab/>
        </w:r>
        <w:r>
          <w:rPr>
            <w:noProof/>
            <w:webHidden/>
          </w:rPr>
          <w:fldChar w:fldCharType="begin"/>
        </w:r>
        <w:r w:rsidR="00E30752">
          <w:rPr>
            <w:noProof/>
            <w:webHidden/>
          </w:rPr>
          <w:instrText xml:space="preserve"> PAGEREF _Toc261555588 \h </w:instrText>
        </w:r>
        <w:r>
          <w:rPr>
            <w:noProof/>
            <w:webHidden/>
          </w:rPr>
        </w:r>
        <w:r>
          <w:rPr>
            <w:noProof/>
            <w:webHidden/>
          </w:rPr>
          <w:fldChar w:fldCharType="separate"/>
        </w:r>
        <w:r w:rsidR="00E30752">
          <w:rPr>
            <w:noProof/>
            <w:webHidden/>
          </w:rPr>
          <w:t>15</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89" w:history="1">
        <w:r w:rsidR="00E30752" w:rsidRPr="00554320">
          <w:rPr>
            <w:rStyle w:val="Hipercze"/>
            <w:noProof/>
          </w:rPr>
          <w:t>2.3.1.</w:t>
        </w:r>
        <w:r w:rsidR="00E30752">
          <w:rPr>
            <w:rFonts w:asciiTheme="minorHAnsi" w:eastAsiaTheme="minorEastAsia" w:hAnsiTheme="minorHAnsi" w:cstheme="minorBidi"/>
            <w:noProof/>
            <w:color w:val="auto"/>
            <w:sz w:val="22"/>
            <w:szCs w:val="22"/>
          </w:rPr>
          <w:tab/>
        </w:r>
        <w:r w:rsidR="00E30752" w:rsidRPr="00554320">
          <w:rPr>
            <w:rStyle w:val="Hipercze"/>
            <w:noProof/>
          </w:rPr>
          <w:t>Architektura i podstawy CUDA</w:t>
        </w:r>
        <w:r w:rsidR="00E30752">
          <w:rPr>
            <w:noProof/>
            <w:webHidden/>
          </w:rPr>
          <w:tab/>
        </w:r>
        <w:r>
          <w:rPr>
            <w:noProof/>
            <w:webHidden/>
          </w:rPr>
          <w:fldChar w:fldCharType="begin"/>
        </w:r>
        <w:r w:rsidR="00E30752">
          <w:rPr>
            <w:noProof/>
            <w:webHidden/>
          </w:rPr>
          <w:instrText xml:space="preserve"> PAGEREF _Toc261555589 \h </w:instrText>
        </w:r>
        <w:r>
          <w:rPr>
            <w:noProof/>
            <w:webHidden/>
          </w:rPr>
        </w:r>
        <w:r>
          <w:rPr>
            <w:noProof/>
            <w:webHidden/>
          </w:rPr>
          <w:fldChar w:fldCharType="separate"/>
        </w:r>
        <w:r w:rsidR="00E30752">
          <w:rPr>
            <w:noProof/>
            <w:webHidden/>
          </w:rPr>
          <w:t>15</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0" w:history="1">
        <w:r w:rsidR="00E30752" w:rsidRPr="00554320">
          <w:rPr>
            <w:rStyle w:val="Hipercze"/>
            <w:noProof/>
          </w:rPr>
          <w:t>2.3.2.</w:t>
        </w:r>
        <w:r w:rsidR="00E30752">
          <w:rPr>
            <w:rFonts w:asciiTheme="minorHAnsi" w:eastAsiaTheme="minorEastAsia" w:hAnsiTheme="minorHAnsi" w:cstheme="minorBidi"/>
            <w:noProof/>
            <w:color w:val="auto"/>
            <w:sz w:val="22"/>
            <w:szCs w:val="22"/>
          </w:rPr>
          <w:tab/>
        </w:r>
        <w:r w:rsidR="00E30752" w:rsidRPr="00554320">
          <w:rPr>
            <w:rStyle w:val="Hipercze"/>
            <w:noProof/>
          </w:rPr>
          <w:t>Wprowadzenie do technologii</w:t>
        </w:r>
        <w:r w:rsidR="00E30752">
          <w:rPr>
            <w:noProof/>
            <w:webHidden/>
          </w:rPr>
          <w:tab/>
        </w:r>
        <w:r>
          <w:rPr>
            <w:noProof/>
            <w:webHidden/>
          </w:rPr>
          <w:fldChar w:fldCharType="begin"/>
        </w:r>
        <w:r w:rsidR="00E30752">
          <w:rPr>
            <w:noProof/>
            <w:webHidden/>
          </w:rPr>
          <w:instrText xml:space="preserve"> PAGEREF _Toc261555590 \h </w:instrText>
        </w:r>
        <w:r>
          <w:rPr>
            <w:noProof/>
            <w:webHidden/>
          </w:rPr>
        </w:r>
        <w:r>
          <w:rPr>
            <w:noProof/>
            <w:webHidden/>
          </w:rPr>
          <w:fldChar w:fldCharType="separate"/>
        </w:r>
        <w:r w:rsidR="00E30752">
          <w:rPr>
            <w:noProof/>
            <w:webHidden/>
          </w:rPr>
          <w:t>16</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1" w:history="1">
        <w:r w:rsidR="00E30752" w:rsidRPr="00554320">
          <w:rPr>
            <w:rStyle w:val="Hipercze"/>
            <w:noProof/>
          </w:rPr>
          <w:t>2.3.3.</w:t>
        </w:r>
        <w:r w:rsidR="00E30752">
          <w:rPr>
            <w:rFonts w:asciiTheme="minorHAnsi" w:eastAsiaTheme="minorEastAsia" w:hAnsiTheme="minorHAnsi" w:cstheme="minorBidi"/>
            <w:noProof/>
            <w:color w:val="auto"/>
            <w:sz w:val="22"/>
            <w:szCs w:val="22"/>
          </w:rPr>
          <w:tab/>
        </w:r>
        <w:r w:rsidR="00E30752" w:rsidRPr="00554320">
          <w:rPr>
            <w:rStyle w:val="Hipercze"/>
            <w:noProof/>
          </w:rPr>
          <w:t>Wersje CUDA</w:t>
        </w:r>
        <w:r w:rsidR="00E30752">
          <w:rPr>
            <w:noProof/>
            <w:webHidden/>
          </w:rPr>
          <w:tab/>
        </w:r>
        <w:r>
          <w:rPr>
            <w:noProof/>
            <w:webHidden/>
          </w:rPr>
          <w:fldChar w:fldCharType="begin"/>
        </w:r>
        <w:r w:rsidR="00E30752">
          <w:rPr>
            <w:noProof/>
            <w:webHidden/>
          </w:rPr>
          <w:instrText xml:space="preserve"> PAGEREF _Toc261555591 \h </w:instrText>
        </w:r>
        <w:r>
          <w:rPr>
            <w:noProof/>
            <w:webHidden/>
          </w:rPr>
        </w:r>
        <w:r>
          <w:rPr>
            <w:noProof/>
            <w:webHidden/>
          </w:rPr>
          <w:fldChar w:fldCharType="separate"/>
        </w:r>
        <w:r w:rsidR="00E30752">
          <w:rPr>
            <w:noProof/>
            <w:webHidden/>
          </w:rPr>
          <w:t>18</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00E30752" w:rsidRPr="00554320">
          <w:rPr>
            <w:rStyle w:val="Hipercze"/>
            <w:noProof/>
          </w:rPr>
          <w:t>2.3.3.1.</w:t>
        </w:r>
        <w:r w:rsidR="00E30752">
          <w:rPr>
            <w:rFonts w:asciiTheme="minorHAnsi" w:eastAsiaTheme="minorEastAsia" w:hAnsiTheme="minorHAnsi" w:cstheme="minorBidi"/>
            <w:noProof/>
            <w:color w:val="auto"/>
            <w:sz w:val="22"/>
            <w:szCs w:val="22"/>
          </w:rPr>
          <w:tab/>
        </w:r>
        <w:r w:rsidR="00E30752" w:rsidRPr="00554320">
          <w:rPr>
            <w:rStyle w:val="Hipercze"/>
            <w:noProof/>
          </w:rPr>
          <w:t>Ograniczenia</w:t>
        </w:r>
        <w:r w:rsidR="00E30752">
          <w:rPr>
            <w:noProof/>
            <w:webHidden/>
          </w:rPr>
          <w:tab/>
        </w:r>
        <w:r>
          <w:rPr>
            <w:noProof/>
            <w:webHidden/>
          </w:rPr>
          <w:fldChar w:fldCharType="begin"/>
        </w:r>
        <w:r w:rsidR="00E30752">
          <w:rPr>
            <w:noProof/>
            <w:webHidden/>
          </w:rPr>
          <w:instrText xml:space="preserve"> PAGEREF _Toc261555592 \h </w:instrText>
        </w:r>
        <w:r>
          <w:rPr>
            <w:noProof/>
            <w:webHidden/>
          </w:rPr>
        </w:r>
        <w:r>
          <w:rPr>
            <w:noProof/>
            <w:webHidden/>
          </w:rPr>
          <w:fldChar w:fldCharType="separate"/>
        </w:r>
        <w:r w:rsidR="00E30752">
          <w:rPr>
            <w:noProof/>
            <w:webHidden/>
          </w:rPr>
          <w:t>1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3" w:history="1">
        <w:r w:rsidR="00E30752" w:rsidRPr="00554320">
          <w:rPr>
            <w:rStyle w:val="Hipercze"/>
            <w:noProof/>
          </w:rPr>
          <w:t>2.3.4.</w:t>
        </w:r>
        <w:r w:rsidR="00E30752">
          <w:rPr>
            <w:rFonts w:asciiTheme="minorHAnsi" w:eastAsiaTheme="minorEastAsia" w:hAnsiTheme="minorHAnsi" w:cstheme="minorBidi"/>
            <w:noProof/>
            <w:color w:val="auto"/>
            <w:sz w:val="22"/>
            <w:szCs w:val="22"/>
          </w:rPr>
          <w:tab/>
        </w:r>
        <w:r w:rsidR="00E30752" w:rsidRPr="00554320">
          <w:rPr>
            <w:rStyle w:val="Hipercze"/>
            <w:noProof/>
          </w:rPr>
          <w:t>Proces kompilacji plików CUDA</w:t>
        </w:r>
        <w:r w:rsidR="00E30752">
          <w:rPr>
            <w:noProof/>
            <w:webHidden/>
          </w:rPr>
          <w:tab/>
        </w:r>
        <w:r>
          <w:rPr>
            <w:noProof/>
            <w:webHidden/>
          </w:rPr>
          <w:fldChar w:fldCharType="begin"/>
        </w:r>
        <w:r w:rsidR="00E30752">
          <w:rPr>
            <w:noProof/>
            <w:webHidden/>
          </w:rPr>
          <w:instrText xml:space="preserve"> PAGEREF _Toc261555593 \h </w:instrText>
        </w:r>
        <w:r>
          <w:rPr>
            <w:noProof/>
            <w:webHidden/>
          </w:rPr>
        </w:r>
        <w:r>
          <w:rPr>
            <w:noProof/>
            <w:webHidden/>
          </w:rPr>
          <w:fldChar w:fldCharType="separate"/>
        </w:r>
        <w:r w:rsidR="00E30752">
          <w:rPr>
            <w:noProof/>
            <w:webHidden/>
          </w:rPr>
          <w:t>19</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4" w:history="1">
        <w:r w:rsidR="00E30752" w:rsidRPr="00554320">
          <w:rPr>
            <w:rStyle w:val="Hipercze"/>
            <w:noProof/>
          </w:rPr>
          <w:t>2.3.5.</w:t>
        </w:r>
        <w:r w:rsidR="00E30752">
          <w:rPr>
            <w:rFonts w:asciiTheme="minorHAnsi" w:eastAsiaTheme="minorEastAsia" w:hAnsiTheme="minorHAnsi" w:cstheme="minorBidi"/>
            <w:noProof/>
            <w:color w:val="auto"/>
            <w:sz w:val="22"/>
            <w:szCs w:val="22"/>
          </w:rPr>
          <w:tab/>
        </w:r>
        <w:r w:rsidR="00E30752" w:rsidRPr="00554320">
          <w:rPr>
            <w:rStyle w:val="Hipercze"/>
            <w:noProof/>
          </w:rPr>
          <w:t>Tryb emulacji</w:t>
        </w:r>
        <w:r w:rsidR="00E30752">
          <w:rPr>
            <w:noProof/>
            <w:webHidden/>
          </w:rPr>
          <w:tab/>
        </w:r>
        <w:r>
          <w:rPr>
            <w:noProof/>
            <w:webHidden/>
          </w:rPr>
          <w:fldChar w:fldCharType="begin"/>
        </w:r>
        <w:r w:rsidR="00E30752">
          <w:rPr>
            <w:noProof/>
            <w:webHidden/>
          </w:rPr>
          <w:instrText xml:space="preserve"> PAGEREF _Toc261555594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5" w:history="1">
        <w:r w:rsidR="00E30752" w:rsidRPr="00554320">
          <w:rPr>
            <w:rStyle w:val="Hipercze"/>
            <w:noProof/>
          </w:rPr>
          <w:t>2.3.6.</w:t>
        </w:r>
        <w:r w:rsidR="00E30752">
          <w:rPr>
            <w:rFonts w:asciiTheme="minorHAnsi" w:eastAsiaTheme="minorEastAsia" w:hAnsiTheme="minorHAnsi" w:cstheme="minorBidi"/>
            <w:noProof/>
            <w:color w:val="auto"/>
            <w:sz w:val="22"/>
            <w:szCs w:val="22"/>
          </w:rPr>
          <w:tab/>
        </w:r>
        <w:r w:rsidR="00E30752" w:rsidRPr="00554320">
          <w:rPr>
            <w:rStyle w:val="Hipercze"/>
            <w:noProof/>
          </w:rPr>
          <w:t>Model architektury CUDA</w:t>
        </w:r>
        <w:r w:rsidR="00E30752">
          <w:rPr>
            <w:noProof/>
            <w:webHidden/>
          </w:rPr>
          <w:tab/>
        </w:r>
        <w:r>
          <w:rPr>
            <w:noProof/>
            <w:webHidden/>
          </w:rPr>
          <w:fldChar w:fldCharType="begin"/>
        </w:r>
        <w:r w:rsidR="00E30752">
          <w:rPr>
            <w:noProof/>
            <w:webHidden/>
          </w:rPr>
          <w:instrText xml:space="preserve"> PAGEREF _Toc261555595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6" w:history="1">
        <w:r w:rsidR="00E30752" w:rsidRPr="00554320">
          <w:rPr>
            <w:rStyle w:val="Hipercze"/>
            <w:noProof/>
          </w:rPr>
          <w:t>2.3.7.</w:t>
        </w:r>
        <w:r w:rsidR="00E30752">
          <w:rPr>
            <w:rFonts w:asciiTheme="minorHAnsi" w:eastAsiaTheme="minorEastAsia" w:hAnsiTheme="minorHAnsi" w:cstheme="minorBidi"/>
            <w:noProof/>
            <w:color w:val="auto"/>
            <w:sz w:val="22"/>
            <w:szCs w:val="22"/>
          </w:rPr>
          <w:tab/>
        </w:r>
        <w:r w:rsidR="00E30752" w:rsidRPr="00554320">
          <w:rPr>
            <w:rStyle w:val="Hipercze"/>
            <w:noProof/>
          </w:rPr>
          <w:t>Komunikacja między wątkami</w:t>
        </w:r>
        <w:r w:rsidR="00E30752">
          <w:rPr>
            <w:noProof/>
            <w:webHidden/>
          </w:rPr>
          <w:tab/>
        </w:r>
        <w:r>
          <w:rPr>
            <w:noProof/>
            <w:webHidden/>
          </w:rPr>
          <w:fldChar w:fldCharType="begin"/>
        </w:r>
        <w:r w:rsidR="00E30752">
          <w:rPr>
            <w:noProof/>
            <w:webHidden/>
          </w:rPr>
          <w:instrText xml:space="preserve"> PAGEREF _Toc261555596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597" w:history="1">
        <w:r w:rsidR="00E30752" w:rsidRPr="00554320">
          <w:rPr>
            <w:rStyle w:val="Hipercze"/>
            <w:noProof/>
          </w:rPr>
          <w:t>2.3.8.</w:t>
        </w:r>
        <w:r w:rsidR="00E30752">
          <w:rPr>
            <w:rFonts w:asciiTheme="minorHAnsi" w:eastAsiaTheme="minorEastAsia" w:hAnsiTheme="minorHAnsi" w:cstheme="minorBidi"/>
            <w:noProof/>
            <w:color w:val="auto"/>
            <w:sz w:val="22"/>
            <w:szCs w:val="22"/>
          </w:rPr>
          <w:tab/>
        </w:r>
        <w:r w:rsidR="00E30752" w:rsidRPr="00554320">
          <w:rPr>
            <w:rStyle w:val="Hipercze"/>
            <w:noProof/>
          </w:rPr>
          <w:t>Proces wykonania programu CUDA</w:t>
        </w:r>
        <w:r w:rsidR="00E30752">
          <w:rPr>
            <w:noProof/>
            <w:webHidden/>
          </w:rPr>
          <w:tab/>
        </w:r>
        <w:r>
          <w:rPr>
            <w:noProof/>
            <w:webHidden/>
          </w:rPr>
          <w:fldChar w:fldCharType="begin"/>
        </w:r>
        <w:r w:rsidR="00E30752">
          <w:rPr>
            <w:noProof/>
            <w:webHidden/>
          </w:rPr>
          <w:instrText xml:space="preserve"> PAGEREF _Toc261555597 \h </w:instrText>
        </w:r>
        <w:r>
          <w:rPr>
            <w:noProof/>
            <w:webHidden/>
          </w:rPr>
        </w:r>
        <w:r>
          <w:rPr>
            <w:noProof/>
            <w:webHidden/>
          </w:rPr>
          <w:fldChar w:fldCharType="separate"/>
        </w:r>
        <w:r w:rsidR="00E30752">
          <w:rPr>
            <w:noProof/>
            <w:webHidden/>
          </w:rPr>
          <w:t>22</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598" w:history="1">
        <w:r w:rsidR="00E30752" w:rsidRPr="00554320">
          <w:rPr>
            <w:rStyle w:val="Hipercze"/>
            <w:noProof/>
          </w:rPr>
          <w:t>3.</w:t>
        </w:r>
        <w:r w:rsidR="00E30752">
          <w:rPr>
            <w:rFonts w:asciiTheme="minorHAnsi" w:eastAsiaTheme="minorEastAsia" w:hAnsiTheme="minorHAnsi" w:cstheme="minorBidi"/>
            <w:b w:val="0"/>
            <w:noProof/>
            <w:color w:val="auto"/>
            <w:sz w:val="22"/>
            <w:szCs w:val="22"/>
          </w:rPr>
          <w:tab/>
        </w:r>
        <w:r w:rsidR="00E30752" w:rsidRPr="00554320">
          <w:rPr>
            <w:rStyle w:val="Hipercze"/>
            <w:noProof/>
          </w:rPr>
          <w:t>Sztuczne sieci neuronowe</w:t>
        </w:r>
        <w:r w:rsidR="00E30752">
          <w:rPr>
            <w:noProof/>
            <w:webHidden/>
          </w:rPr>
          <w:tab/>
        </w:r>
        <w:r>
          <w:rPr>
            <w:noProof/>
            <w:webHidden/>
          </w:rPr>
          <w:fldChar w:fldCharType="begin"/>
        </w:r>
        <w:r w:rsidR="00E30752">
          <w:rPr>
            <w:noProof/>
            <w:webHidden/>
          </w:rPr>
          <w:instrText xml:space="preserve"> PAGEREF _Toc261555598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599" w:history="1">
        <w:r w:rsidR="00E30752" w:rsidRPr="00554320">
          <w:rPr>
            <w:rStyle w:val="Hipercze"/>
            <w:noProof/>
          </w:rPr>
          <w:t>3.1.</w:t>
        </w:r>
        <w:r w:rsidR="00E30752">
          <w:rPr>
            <w:rFonts w:asciiTheme="minorHAnsi" w:eastAsiaTheme="minorEastAsia" w:hAnsiTheme="minorHAnsi" w:cstheme="minorBidi"/>
            <w:noProof/>
            <w:color w:val="auto"/>
            <w:sz w:val="22"/>
            <w:szCs w:val="22"/>
          </w:rPr>
          <w:tab/>
        </w:r>
        <w:r w:rsidR="00E30752" w:rsidRPr="00554320">
          <w:rPr>
            <w:rStyle w:val="Hipercze"/>
            <w:noProof/>
          </w:rPr>
          <w:t>Model neuronu</w:t>
        </w:r>
        <w:r w:rsidR="00E30752">
          <w:rPr>
            <w:noProof/>
            <w:webHidden/>
          </w:rPr>
          <w:tab/>
        </w:r>
        <w:r>
          <w:rPr>
            <w:noProof/>
            <w:webHidden/>
          </w:rPr>
          <w:fldChar w:fldCharType="begin"/>
        </w:r>
        <w:r w:rsidR="00E30752">
          <w:rPr>
            <w:noProof/>
            <w:webHidden/>
          </w:rPr>
          <w:instrText xml:space="preserve"> PAGEREF _Toc261555599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0" w:history="1">
        <w:r w:rsidR="00E30752" w:rsidRPr="00554320">
          <w:rPr>
            <w:rStyle w:val="Hipercze"/>
            <w:noProof/>
          </w:rPr>
          <w:t>3.1.1.</w:t>
        </w:r>
        <w:r w:rsidR="00E30752">
          <w:rPr>
            <w:rFonts w:asciiTheme="minorHAnsi" w:eastAsiaTheme="minorEastAsia" w:hAnsiTheme="minorHAnsi" w:cstheme="minorBidi"/>
            <w:noProof/>
            <w:color w:val="auto"/>
            <w:sz w:val="22"/>
            <w:szCs w:val="22"/>
          </w:rPr>
          <w:tab/>
        </w:r>
        <w:r w:rsidR="00E30752" w:rsidRPr="00554320">
          <w:rPr>
            <w:rStyle w:val="Hipercze"/>
            <w:noProof/>
          </w:rPr>
          <w:t>Neuron biologiczny</w:t>
        </w:r>
        <w:r w:rsidR="00E30752">
          <w:rPr>
            <w:noProof/>
            <w:webHidden/>
          </w:rPr>
          <w:tab/>
        </w:r>
        <w:r>
          <w:rPr>
            <w:noProof/>
            <w:webHidden/>
          </w:rPr>
          <w:fldChar w:fldCharType="begin"/>
        </w:r>
        <w:r w:rsidR="00E30752">
          <w:rPr>
            <w:noProof/>
            <w:webHidden/>
          </w:rPr>
          <w:instrText xml:space="preserve"> PAGEREF _Toc261555600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1" w:history="1">
        <w:r w:rsidR="00E30752" w:rsidRPr="00554320">
          <w:rPr>
            <w:rStyle w:val="Hipercze"/>
            <w:noProof/>
          </w:rPr>
          <w:t>3.1.2.</w:t>
        </w:r>
        <w:r w:rsidR="00E30752">
          <w:rPr>
            <w:rFonts w:asciiTheme="minorHAnsi" w:eastAsiaTheme="minorEastAsia" w:hAnsiTheme="minorHAnsi" w:cstheme="minorBidi"/>
            <w:noProof/>
            <w:color w:val="auto"/>
            <w:sz w:val="22"/>
            <w:szCs w:val="22"/>
          </w:rPr>
          <w:tab/>
        </w:r>
        <w:r w:rsidR="00E30752" w:rsidRPr="00554320">
          <w:rPr>
            <w:rStyle w:val="Hipercze"/>
            <w:noProof/>
          </w:rPr>
          <w:t>Sztuczny neuron</w:t>
        </w:r>
        <w:r w:rsidR="00E30752">
          <w:rPr>
            <w:noProof/>
            <w:webHidden/>
          </w:rPr>
          <w:tab/>
        </w:r>
        <w:r>
          <w:rPr>
            <w:noProof/>
            <w:webHidden/>
          </w:rPr>
          <w:fldChar w:fldCharType="begin"/>
        </w:r>
        <w:r w:rsidR="00E30752">
          <w:rPr>
            <w:noProof/>
            <w:webHidden/>
          </w:rPr>
          <w:instrText xml:space="preserve"> PAGEREF _Toc261555601 \h </w:instrText>
        </w:r>
        <w:r>
          <w:rPr>
            <w:noProof/>
            <w:webHidden/>
          </w:rPr>
        </w:r>
        <w:r>
          <w:rPr>
            <w:noProof/>
            <w:webHidden/>
          </w:rPr>
          <w:fldChar w:fldCharType="separate"/>
        </w:r>
        <w:r w:rsidR="00E30752">
          <w:rPr>
            <w:noProof/>
            <w:webHidden/>
          </w:rPr>
          <w:t>24</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2" w:history="1">
        <w:r w:rsidR="00E30752" w:rsidRPr="00554320">
          <w:rPr>
            <w:rStyle w:val="Hipercze"/>
            <w:noProof/>
          </w:rPr>
          <w:t>3.1.3.</w:t>
        </w:r>
        <w:r w:rsidR="00E30752">
          <w:rPr>
            <w:rFonts w:asciiTheme="minorHAnsi" w:eastAsiaTheme="minorEastAsia" w:hAnsiTheme="minorHAnsi" w:cstheme="minorBidi"/>
            <w:noProof/>
            <w:color w:val="auto"/>
            <w:sz w:val="22"/>
            <w:szCs w:val="22"/>
          </w:rPr>
          <w:tab/>
        </w:r>
        <w:r w:rsidR="00E30752" w:rsidRPr="00554320">
          <w:rPr>
            <w:rStyle w:val="Hipercze"/>
            <w:noProof/>
          </w:rPr>
          <w:t>Funkcja aktywacji</w:t>
        </w:r>
        <w:r w:rsidR="00E30752">
          <w:rPr>
            <w:noProof/>
            <w:webHidden/>
          </w:rPr>
          <w:tab/>
        </w:r>
        <w:r>
          <w:rPr>
            <w:noProof/>
            <w:webHidden/>
          </w:rPr>
          <w:fldChar w:fldCharType="begin"/>
        </w:r>
        <w:r w:rsidR="00E30752">
          <w:rPr>
            <w:noProof/>
            <w:webHidden/>
          </w:rPr>
          <w:instrText xml:space="preserve"> PAGEREF _Toc261555602 \h </w:instrText>
        </w:r>
        <w:r>
          <w:rPr>
            <w:noProof/>
            <w:webHidden/>
          </w:rPr>
        </w:r>
        <w:r>
          <w:rPr>
            <w:noProof/>
            <w:webHidden/>
          </w:rPr>
          <w:fldChar w:fldCharType="separate"/>
        </w:r>
        <w:r w:rsidR="00E30752">
          <w:rPr>
            <w:noProof/>
            <w:webHidden/>
          </w:rPr>
          <w:t>25</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03" w:history="1">
        <w:r w:rsidR="00E30752" w:rsidRPr="00554320">
          <w:rPr>
            <w:rStyle w:val="Hipercze"/>
            <w:noProof/>
          </w:rPr>
          <w:t>3.2.</w:t>
        </w:r>
        <w:r w:rsidR="00E30752">
          <w:rPr>
            <w:rFonts w:asciiTheme="minorHAnsi" w:eastAsiaTheme="minorEastAsia" w:hAnsiTheme="minorHAnsi" w:cstheme="minorBidi"/>
            <w:noProof/>
            <w:color w:val="auto"/>
            <w:sz w:val="22"/>
            <w:szCs w:val="22"/>
          </w:rPr>
          <w:tab/>
        </w:r>
        <w:r w:rsidR="00E30752" w:rsidRPr="00554320">
          <w:rPr>
            <w:rStyle w:val="Hipercze"/>
            <w:noProof/>
          </w:rPr>
          <w:t>Architektury sieci neuronowych</w:t>
        </w:r>
        <w:r w:rsidR="00E30752">
          <w:rPr>
            <w:noProof/>
            <w:webHidden/>
          </w:rPr>
          <w:tab/>
        </w:r>
        <w:r>
          <w:rPr>
            <w:noProof/>
            <w:webHidden/>
          </w:rPr>
          <w:fldChar w:fldCharType="begin"/>
        </w:r>
        <w:r w:rsidR="00E30752">
          <w:rPr>
            <w:noProof/>
            <w:webHidden/>
          </w:rPr>
          <w:instrText xml:space="preserve"> PAGEREF _Toc261555603 \h </w:instrText>
        </w:r>
        <w:r>
          <w:rPr>
            <w:noProof/>
            <w:webHidden/>
          </w:rPr>
        </w:r>
        <w:r>
          <w:rPr>
            <w:noProof/>
            <w:webHidden/>
          </w:rPr>
          <w:fldChar w:fldCharType="separate"/>
        </w:r>
        <w:r w:rsidR="00E30752">
          <w:rPr>
            <w:noProof/>
            <w:webHidden/>
          </w:rPr>
          <w:t>26</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4" w:history="1">
        <w:r w:rsidR="00E30752" w:rsidRPr="00554320">
          <w:rPr>
            <w:rStyle w:val="Hipercze"/>
            <w:noProof/>
          </w:rPr>
          <w:t>3.2.1.</w:t>
        </w:r>
        <w:r w:rsidR="00E30752">
          <w:rPr>
            <w:rFonts w:asciiTheme="minorHAnsi" w:eastAsiaTheme="minorEastAsia" w:hAnsiTheme="minorHAnsi" w:cstheme="minorBidi"/>
            <w:noProof/>
            <w:color w:val="auto"/>
            <w:sz w:val="22"/>
            <w:szCs w:val="22"/>
          </w:rPr>
          <w:tab/>
        </w:r>
        <w:r w:rsidR="00E30752" w:rsidRPr="00554320">
          <w:rPr>
            <w:rStyle w:val="Hipercze"/>
            <w:noProof/>
          </w:rPr>
          <w:t>Jednokierunkowe</w:t>
        </w:r>
        <w:r w:rsidR="00E30752">
          <w:rPr>
            <w:noProof/>
            <w:webHidden/>
          </w:rPr>
          <w:tab/>
        </w:r>
        <w:r>
          <w:rPr>
            <w:noProof/>
            <w:webHidden/>
          </w:rPr>
          <w:fldChar w:fldCharType="begin"/>
        </w:r>
        <w:r w:rsidR="00E30752">
          <w:rPr>
            <w:noProof/>
            <w:webHidden/>
          </w:rPr>
          <w:instrText xml:space="preserve"> PAGEREF _Toc261555604 \h </w:instrText>
        </w:r>
        <w:r>
          <w:rPr>
            <w:noProof/>
            <w:webHidden/>
          </w:rPr>
        </w:r>
        <w:r>
          <w:rPr>
            <w:noProof/>
            <w:webHidden/>
          </w:rPr>
          <w:fldChar w:fldCharType="separate"/>
        </w:r>
        <w:r w:rsidR="00E30752">
          <w:rPr>
            <w:noProof/>
            <w:webHidden/>
          </w:rPr>
          <w:t>26</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5" w:history="1">
        <w:r w:rsidR="00E30752" w:rsidRPr="00554320">
          <w:rPr>
            <w:rStyle w:val="Hipercze"/>
            <w:noProof/>
          </w:rPr>
          <w:t>3.2.2.</w:t>
        </w:r>
        <w:r w:rsidR="00E30752">
          <w:rPr>
            <w:rFonts w:asciiTheme="minorHAnsi" w:eastAsiaTheme="minorEastAsia" w:hAnsiTheme="minorHAnsi" w:cstheme="minorBidi"/>
            <w:noProof/>
            <w:color w:val="auto"/>
            <w:sz w:val="22"/>
            <w:szCs w:val="22"/>
          </w:rPr>
          <w:tab/>
        </w:r>
        <w:r w:rsidR="00E30752" w:rsidRPr="00554320">
          <w:rPr>
            <w:rStyle w:val="Hipercze"/>
            <w:noProof/>
          </w:rPr>
          <w:t>Sieci radialne</w:t>
        </w:r>
        <w:r w:rsidR="00E30752">
          <w:rPr>
            <w:noProof/>
            <w:webHidden/>
          </w:rPr>
          <w:tab/>
        </w:r>
        <w:r>
          <w:rPr>
            <w:noProof/>
            <w:webHidden/>
          </w:rPr>
          <w:fldChar w:fldCharType="begin"/>
        </w:r>
        <w:r w:rsidR="00E30752">
          <w:rPr>
            <w:noProof/>
            <w:webHidden/>
          </w:rPr>
          <w:instrText xml:space="preserve"> PAGEREF _Toc261555605 \h </w:instrText>
        </w:r>
        <w:r>
          <w:rPr>
            <w:noProof/>
            <w:webHidden/>
          </w:rPr>
        </w:r>
        <w:r>
          <w:rPr>
            <w:noProof/>
            <w:webHidden/>
          </w:rPr>
          <w:fldChar w:fldCharType="separate"/>
        </w:r>
        <w:r w:rsidR="00E30752">
          <w:rPr>
            <w:noProof/>
            <w:webHidden/>
          </w:rPr>
          <w:t>2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6" w:history="1">
        <w:r w:rsidR="00E30752" w:rsidRPr="00554320">
          <w:rPr>
            <w:rStyle w:val="Hipercze"/>
            <w:noProof/>
          </w:rPr>
          <w:t>3.2.3.</w:t>
        </w:r>
        <w:r w:rsidR="00E30752">
          <w:rPr>
            <w:rFonts w:asciiTheme="minorHAnsi" w:eastAsiaTheme="minorEastAsia" w:hAnsiTheme="minorHAnsi" w:cstheme="minorBidi"/>
            <w:noProof/>
            <w:color w:val="auto"/>
            <w:sz w:val="22"/>
            <w:szCs w:val="22"/>
          </w:rPr>
          <w:tab/>
        </w:r>
        <w:r w:rsidR="00E30752" w:rsidRPr="00554320">
          <w:rPr>
            <w:rStyle w:val="Hipercze"/>
            <w:noProof/>
          </w:rPr>
          <w:t>Sieci Hopfielda</w:t>
        </w:r>
        <w:r w:rsidR="00E30752">
          <w:rPr>
            <w:noProof/>
            <w:webHidden/>
          </w:rPr>
          <w:tab/>
        </w:r>
        <w:r>
          <w:rPr>
            <w:noProof/>
            <w:webHidden/>
          </w:rPr>
          <w:fldChar w:fldCharType="begin"/>
        </w:r>
        <w:r w:rsidR="00E30752">
          <w:rPr>
            <w:noProof/>
            <w:webHidden/>
          </w:rPr>
          <w:instrText xml:space="preserve"> PAGEREF _Toc261555606 \h </w:instrText>
        </w:r>
        <w:r>
          <w:rPr>
            <w:noProof/>
            <w:webHidden/>
          </w:rPr>
        </w:r>
        <w:r>
          <w:rPr>
            <w:noProof/>
            <w:webHidden/>
          </w:rPr>
          <w:fldChar w:fldCharType="separate"/>
        </w:r>
        <w:r w:rsidR="00E30752">
          <w:rPr>
            <w:noProof/>
            <w:webHidden/>
          </w:rPr>
          <w:t>28</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07" w:history="1">
        <w:r w:rsidR="00E30752" w:rsidRPr="00554320">
          <w:rPr>
            <w:rStyle w:val="Hipercze"/>
            <w:noProof/>
          </w:rPr>
          <w:t>3.3.</w:t>
        </w:r>
        <w:r w:rsidR="00E30752">
          <w:rPr>
            <w:rFonts w:asciiTheme="minorHAnsi" w:eastAsiaTheme="minorEastAsia" w:hAnsiTheme="minorHAnsi" w:cstheme="minorBidi"/>
            <w:noProof/>
            <w:color w:val="auto"/>
            <w:sz w:val="22"/>
            <w:szCs w:val="22"/>
          </w:rPr>
          <w:tab/>
        </w:r>
        <w:r w:rsidR="00E30752" w:rsidRPr="00554320">
          <w:rPr>
            <w:rStyle w:val="Hipercze"/>
            <w:noProof/>
          </w:rPr>
          <w:t>Zastosowania sztucznych sieci neuronowych</w:t>
        </w:r>
        <w:r w:rsidR="00E30752">
          <w:rPr>
            <w:noProof/>
            <w:webHidden/>
          </w:rPr>
          <w:tab/>
        </w:r>
        <w:r>
          <w:rPr>
            <w:noProof/>
            <w:webHidden/>
          </w:rPr>
          <w:fldChar w:fldCharType="begin"/>
        </w:r>
        <w:r w:rsidR="00E30752">
          <w:rPr>
            <w:noProof/>
            <w:webHidden/>
          </w:rPr>
          <w:instrText xml:space="preserve"> PAGEREF _Toc261555607 \h </w:instrText>
        </w:r>
        <w:r>
          <w:rPr>
            <w:noProof/>
            <w:webHidden/>
          </w:rPr>
        </w:r>
        <w:r>
          <w:rPr>
            <w:noProof/>
            <w:webHidden/>
          </w:rPr>
          <w:fldChar w:fldCharType="separate"/>
        </w:r>
        <w:r w:rsidR="00E30752">
          <w:rPr>
            <w:noProof/>
            <w:webHidden/>
          </w:rPr>
          <w:t>29</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08" w:history="1">
        <w:r w:rsidR="00E30752" w:rsidRPr="00554320">
          <w:rPr>
            <w:rStyle w:val="Hipercze"/>
            <w:noProof/>
          </w:rPr>
          <w:t>3.4.</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sztucznych sieci neuronowych na GPU</w:t>
        </w:r>
        <w:r w:rsidR="00E30752">
          <w:rPr>
            <w:noProof/>
            <w:webHidden/>
          </w:rPr>
          <w:tab/>
        </w:r>
        <w:r>
          <w:rPr>
            <w:noProof/>
            <w:webHidden/>
          </w:rPr>
          <w:fldChar w:fldCharType="begin"/>
        </w:r>
        <w:r w:rsidR="00E30752">
          <w:rPr>
            <w:noProof/>
            <w:webHidden/>
          </w:rPr>
          <w:instrText xml:space="preserve"> PAGEREF _Toc261555608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09" w:history="1">
        <w:r w:rsidR="00E30752" w:rsidRPr="00554320">
          <w:rPr>
            <w:rStyle w:val="Hipercze"/>
            <w:noProof/>
          </w:rPr>
          <w:t>3.4.1.</w:t>
        </w:r>
        <w:r w:rsidR="00E30752">
          <w:rPr>
            <w:rFonts w:asciiTheme="minorHAnsi" w:eastAsiaTheme="minorEastAsia" w:hAnsiTheme="minorHAnsi" w:cstheme="minorBidi"/>
            <w:noProof/>
            <w:color w:val="auto"/>
            <w:sz w:val="22"/>
            <w:szCs w:val="22"/>
          </w:rPr>
          <w:tab/>
        </w:r>
        <w:r w:rsidR="00E30752" w:rsidRPr="00554320">
          <w:rPr>
            <w:rStyle w:val="Hipercze"/>
            <w:noProof/>
          </w:rPr>
          <w:t>Sieć neuronowa z punktu widzenia programisty</w:t>
        </w:r>
        <w:r w:rsidR="00E30752">
          <w:rPr>
            <w:noProof/>
            <w:webHidden/>
          </w:rPr>
          <w:tab/>
        </w:r>
        <w:r>
          <w:rPr>
            <w:noProof/>
            <w:webHidden/>
          </w:rPr>
          <w:fldChar w:fldCharType="begin"/>
        </w:r>
        <w:r w:rsidR="00E30752">
          <w:rPr>
            <w:noProof/>
            <w:webHidden/>
          </w:rPr>
          <w:instrText xml:space="preserve"> PAGEREF _Toc261555609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0" w:history="1">
        <w:r w:rsidR="00E30752" w:rsidRPr="00554320">
          <w:rPr>
            <w:rStyle w:val="Hipercze"/>
            <w:noProof/>
          </w:rPr>
          <w:t>3.4.1.1.</w:t>
        </w:r>
        <w:r w:rsidR="00E30752">
          <w:rPr>
            <w:rFonts w:asciiTheme="minorHAnsi" w:eastAsiaTheme="minorEastAsia" w:hAnsiTheme="minorHAnsi" w:cstheme="minorBidi"/>
            <w:noProof/>
            <w:color w:val="auto"/>
            <w:sz w:val="22"/>
            <w:szCs w:val="22"/>
          </w:rPr>
          <w:tab/>
        </w:r>
        <w:r w:rsidR="00E30752" w:rsidRPr="00554320">
          <w:rPr>
            <w:rStyle w:val="Hipercze"/>
            <w:noProof/>
          </w:rPr>
          <w:t>Użyte algorytmy</w:t>
        </w:r>
        <w:r w:rsidR="00E30752">
          <w:rPr>
            <w:noProof/>
            <w:webHidden/>
          </w:rPr>
          <w:tab/>
        </w:r>
        <w:r>
          <w:rPr>
            <w:noProof/>
            <w:webHidden/>
          </w:rPr>
          <w:fldChar w:fldCharType="begin"/>
        </w:r>
        <w:r w:rsidR="00E30752">
          <w:rPr>
            <w:noProof/>
            <w:webHidden/>
          </w:rPr>
          <w:instrText xml:space="preserve"> PAGEREF _Toc261555610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11" w:history="1">
        <w:r w:rsidR="00E30752" w:rsidRPr="00554320">
          <w:rPr>
            <w:rStyle w:val="Hipercze"/>
            <w:noProof/>
          </w:rPr>
          <w:t>3.4.2.</w:t>
        </w:r>
        <w:r w:rsidR="00E30752">
          <w:rPr>
            <w:rFonts w:asciiTheme="minorHAnsi" w:eastAsiaTheme="minorEastAsia" w:hAnsiTheme="minorHAnsi" w:cstheme="minorBidi"/>
            <w:noProof/>
            <w:color w:val="auto"/>
            <w:sz w:val="22"/>
            <w:szCs w:val="22"/>
          </w:rPr>
          <w:tab/>
        </w:r>
        <w:r w:rsidR="00E30752" w:rsidRPr="00554320">
          <w:rPr>
            <w:rStyle w:val="Hipercze"/>
            <w:noProof/>
          </w:rPr>
          <w:t>Zastosowanie GPU w sztucznych sieciach neuronowych</w:t>
        </w:r>
        <w:r w:rsidR="00E30752">
          <w:rPr>
            <w:noProof/>
            <w:webHidden/>
          </w:rPr>
          <w:tab/>
        </w:r>
        <w:r>
          <w:rPr>
            <w:noProof/>
            <w:webHidden/>
          </w:rPr>
          <w:fldChar w:fldCharType="begin"/>
        </w:r>
        <w:r w:rsidR="00E30752">
          <w:rPr>
            <w:noProof/>
            <w:webHidden/>
          </w:rPr>
          <w:instrText xml:space="preserve"> PAGEREF _Toc261555611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2" w:history="1">
        <w:r w:rsidR="00E30752" w:rsidRPr="00554320">
          <w:rPr>
            <w:rStyle w:val="Hipercze"/>
            <w:noProof/>
          </w:rPr>
          <w:t>3.4.2.1.</w:t>
        </w:r>
        <w:r w:rsidR="00E30752">
          <w:rPr>
            <w:rFonts w:asciiTheme="minorHAnsi" w:eastAsiaTheme="minorEastAsia" w:hAnsiTheme="minorHAnsi" w:cstheme="minorBidi"/>
            <w:noProof/>
            <w:color w:val="auto"/>
            <w:sz w:val="22"/>
            <w:szCs w:val="22"/>
          </w:rPr>
          <w:tab/>
        </w:r>
        <w:r w:rsidR="00E30752" w:rsidRPr="00554320">
          <w:rPr>
            <w:rStyle w:val="Hipercze"/>
            <w:noProof/>
          </w:rPr>
          <w:t>Zrównoleglenie operacji na sieciach neuronowych</w:t>
        </w:r>
        <w:r w:rsidR="00E30752">
          <w:rPr>
            <w:noProof/>
            <w:webHidden/>
          </w:rPr>
          <w:tab/>
        </w:r>
        <w:r>
          <w:rPr>
            <w:noProof/>
            <w:webHidden/>
          </w:rPr>
          <w:fldChar w:fldCharType="begin"/>
        </w:r>
        <w:r w:rsidR="00E30752">
          <w:rPr>
            <w:noProof/>
            <w:webHidden/>
          </w:rPr>
          <w:instrText xml:space="preserve"> PAGEREF _Toc261555612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3" w:history="1">
        <w:r w:rsidR="00E30752" w:rsidRPr="00554320">
          <w:rPr>
            <w:rStyle w:val="Hipercze"/>
            <w:noProof/>
          </w:rPr>
          <w:t>3.4.2.2.</w:t>
        </w:r>
        <w:r w:rsidR="00E30752">
          <w:rPr>
            <w:rFonts w:asciiTheme="minorHAnsi" w:eastAsiaTheme="minorEastAsia" w:hAnsiTheme="minorHAnsi" w:cstheme="minorBidi"/>
            <w:noProof/>
            <w:color w:val="auto"/>
            <w:sz w:val="22"/>
            <w:szCs w:val="22"/>
          </w:rPr>
          <w:tab/>
        </w:r>
        <w:r w:rsidR="00E30752" w:rsidRPr="00554320">
          <w:rPr>
            <w:rStyle w:val="Hipercze"/>
            <w:noProof/>
          </w:rPr>
          <w:t>Istniejące rozwiązania software’owe</w:t>
        </w:r>
        <w:r w:rsidR="00E30752">
          <w:rPr>
            <w:noProof/>
            <w:webHidden/>
          </w:rPr>
          <w:tab/>
        </w:r>
        <w:r>
          <w:rPr>
            <w:noProof/>
            <w:webHidden/>
          </w:rPr>
          <w:fldChar w:fldCharType="begin"/>
        </w:r>
        <w:r w:rsidR="00E30752">
          <w:rPr>
            <w:noProof/>
            <w:webHidden/>
          </w:rPr>
          <w:instrText xml:space="preserve"> PAGEREF _Toc261555613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614" w:history="1">
        <w:r w:rsidR="00E30752" w:rsidRPr="00554320">
          <w:rPr>
            <w:rStyle w:val="Hipercze"/>
            <w:noProof/>
          </w:rPr>
          <w:t>4.</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teka CNL</w:t>
        </w:r>
        <w:r w:rsidR="00E30752">
          <w:rPr>
            <w:noProof/>
            <w:webHidden/>
          </w:rPr>
          <w:tab/>
        </w:r>
        <w:r>
          <w:rPr>
            <w:noProof/>
            <w:webHidden/>
          </w:rPr>
          <w:fldChar w:fldCharType="begin"/>
        </w:r>
        <w:r w:rsidR="00E30752">
          <w:rPr>
            <w:noProof/>
            <w:webHidden/>
          </w:rPr>
          <w:instrText xml:space="preserve"> PAGEREF _Toc261555614 \h </w:instrText>
        </w:r>
        <w:r>
          <w:rPr>
            <w:noProof/>
            <w:webHidden/>
          </w:rPr>
        </w:r>
        <w:r>
          <w:rPr>
            <w:noProof/>
            <w:webHidden/>
          </w:rPr>
          <w:fldChar w:fldCharType="separate"/>
        </w:r>
        <w:r w:rsidR="00E30752">
          <w:rPr>
            <w:noProof/>
            <w:webHidden/>
          </w:rPr>
          <w:t>33</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15" w:history="1">
        <w:r w:rsidR="00E30752" w:rsidRPr="00554320">
          <w:rPr>
            <w:rStyle w:val="Hipercze"/>
            <w:noProof/>
          </w:rPr>
          <w:t>4.1.</w:t>
        </w:r>
        <w:r w:rsidR="00E30752">
          <w:rPr>
            <w:rFonts w:asciiTheme="minorHAnsi" w:eastAsiaTheme="minorEastAsia" w:hAnsiTheme="minorHAnsi" w:cstheme="minorBidi"/>
            <w:noProof/>
            <w:color w:val="auto"/>
            <w:sz w:val="22"/>
            <w:szCs w:val="22"/>
          </w:rPr>
          <w:tab/>
        </w:r>
        <w:r w:rsidR="00E30752" w:rsidRPr="00554320">
          <w:rPr>
            <w:rStyle w:val="Hipercze"/>
            <w:noProof/>
          </w:rPr>
          <w:t>Ogólny projekt aplikacji</w:t>
        </w:r>
        <w:r w:rsidR="00E30752">
          <w:rPr>
            <w:noProof/>
            <w:webHidden/>
          </w:rPr>
          <w:tab/>
        </w:r>
        <w:r>
          <w:rPr>
            <w:noProof/>
            <w:webHidden/>
          </w:rPr>
          <w:fldChar w:fldCharType="begin"/>
        </w:r>
        <w:r w:rsidR="00E30752">
          <w:rPr>
            <w:noProof/>
            <w:webHidden/>
          </w:rPr>
          <w:instrText xml:space="preserve"> PAGEREF _Toc261555615 \h </w:instrText>
        </w:r>
        <w:r>
          <w:rPr>
            <w:noProof/>
            <w:webHidden/>
          </w:rPr>
        </w:r>
        <w:r>
          <w:rPr>
            <w:noProof/>
            <w:webHidden/>
          </w:rPr>
          <w:fldChar w:fldCharType="separate"/>
        </w:r>
        <w:r w:rsidR="00E30752">
          <w:rPr>
            <w:noProof/>
            <w:webHidden/>
          </w:rPr>
          <w:t>3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16" w:history="1">
        <w:r w:rsidR="00E30752" w:rsidRPr="00554320">
          <w:rPr>
            <w:rStyle w:val="Hipercze"/>
            <w:noProof/>
          </w:rPr>
          <w:t>4.1.1.</w:t>
        </w:r>
        <w:r w:rsidR="00E30752">
          <w:rPr>
            <w:rFonts w:asciiTheme="minorHAnsi" w:eastAsiaTheme="minorEastAsia" w:hAnsiTheme="minorHAnsi" w:cstheme="minorBidi"/>
            <w:noProof/>
            <w:color w:val="auto"/>
            <w:sz w:val="22"/>
            <w:szCs w:val="22"/>
          </w:rPr>
          <w:tab/>
        </w:r>
        <w:r w:rsidR="00E30752" w:rsidRPr="00554320">
          <w:rPr>
            <w:rStyle w:val="Hipercze"/>
            <w:noProof/>
          </w:rPr>
          <w:t>Zastosowania programu</w:t>
        </w:r>
        <w:r w:rsidR="00E30752">
          <w:rPr>
            <w:noProof/>
            <w:webHidden/>
          </w:rPr>
          <w:tab/>
        </w:r>
        <w:r>
          <w:rPr>
            <w:noProof/>
            <w:webHidden/>
          </w:rPr>
          <w:fldChar w:fldCharType="begin"/>
        </w:r>
        <w:r w:rsidR="00E30752">
          <w:rPr>
            <w:noProof/>
            <w:webHidden/>
          </w:rPr>
          <w:instrText xml:space="preserve"> PAGEREF _Toc261555616 \h </w:instrText>
        </w:r>
        <w:r>
          <w:rPr>
            <w:noProof/>
            <w:webHidden/>
          </w:rPr>
        </w:r>
        <w:r>
          <w:rPr>
            <w:noProof/>
            <w:webHidden/>
          </w:rPr>
          <w:fldChar w:fldCharType="separate"/>
        </w:r>
        <w:r w:rsidR="00E30752">
          <w:rPr>
            <w:noProof/>
            <w:webHidden/>
          </w:rPr>
          <w:t>35</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17" w:history="1">
        <w:r w:rsidR="00E30752" w:rsidRPr="00554320">
          <w:rPr>
            <w:rStyle w:val="Hipercze"/>
            <w:noProof/>
          </w:rPr>
          <w:t>4.1.2.</w:t>
        </w:r>
        <w:r w:rsidR="00E30752">
          <w:rPr>
            <w:rFonts w:asciiTheme="minorHAnsi" w:eastAsiaTheme="minorEastAsia" w:hAnsiTheme="minorHAnsi" w:cstheme="minorBidi"/>
            <w:noProof/>
            <w:color w:val="auto"/>
            <w:sz w:val="22"/>
            <w:szCs w:val="22"/>
          </w:rPr>
          <w:tab/>
        </w:r>
        <w:r w:rsidR="00E30752" w:rsidRPr="00554320">
          <w:rPr>
            <w:rStyle w:val="Hipercze"/>
            <w:noProof/>
          </w:rPr>
          <w:t>Diagramy:</w:t>
        </w:r>
        <w:r w:rsidR="00E30752">
          <w:rPr>
            <w:noProof/>
            <w:webHidden/>
          </w:rPr>
          <w:tab/>
        </w:r>
        <w:r>
          <w:rPr>
            <w:noProof/>
            <w:webHidden/>
          </w:rPr>
          <w:fldChar w:fldCharType="begin"/>
        </w:r>
        <w:r w:rsidR="00E30752">
          <w:rPr>
            <w:noProof/>
            <w:webHidden/>
          </w:rPr>
          <w:instrText xml:space="preserve"> PAGEREF _Toc261555617 \h </w:instrText>
        </w:r>
        <w:r>
          <w:rPr>
            <w:noProof/>
            <w:webHidden/>
          </w:rPr>
        </w:r>
        <w:r>
          <w:rPr>
            <w:noProof/>
            <w:webHidden/>
          </w:rPr>
          <w:fldChar w:fldCharType="separate"/>
        </w:r>
        <w:r w:rsidR="00E30752">
          <w:rPr>
            <w:noProof/>
            <w:webHidden/>
          </w:rPr>
          <w:t>35</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8" w:history="1">
        <w:r w:rsidR="00E30752" w:rsidRPr="00554320">
          <w:rPr>
            <w:rStyle w:val="Hipercze"/>
            <w:noProof/>
          </w:rPr>
          <w:t>4.1.2.1.</w:t>
        </w:r>
        <w:r w:rsidR="00E30752">
          <w:rPr>
            <w:rFonts w:asciiTheme="minorHAnsi" w:eastAsiaTheme="minorEastAsia" w:hAnsiTheme="minorHAnsi" w:cstheme="minorBidi"/>
            <w:noProof/>
            <w:color w:val="auto"/>
            <w:sz w:val="22"/>
            <w:szCs w:val="22"/>
          </w:rPr>
          <w:tab/>
        </w:r>
        <w:r w:rsidR="00E30752" w:rsidRPr="00554320">
          <w:rPr>
            <w:rStyle w:val="Hipercze"/>
            <w:noProof/>
          </w:rPr>
          <w:t>Diagram klas</w:t>
        </w:r>
        <w:r w:rsidR="00E30752">
          <w:rPr>
            <w:noProof/>
            <w:webHidden/>
          </w:rPr>
          <w:tab/>
        </w:r>
        <w:r>
          <w:rPr>
            <w:noProof/>
            <w:webHidden/>
          </w:rPr>
          <w:fldChar w:fldCharType="begin"/>
        </w:r>
        <w:r w:rsidR="00E30752">
          <w:rPr>
            <w:noProof/>
            <w:webHidden/>
          </w:rPr>
          <w:instrText xml:space="preserve"> PAGEREF _Toc261555618 \h </w:instrText>
        </w:r>
        <w:r>
          <w:rPr>
            <w:noProof/>
            <w:webHidden/>
          </w:rPr>
        </w:r>
        <w:r>
          <w:rPr>
            <w:noProof/>
            <w:webHidden/>
          </w:rPr>
          <w:fldChar w:fldCharType="separate"/>
        </w:r>
        <w:r w:rsidR="00E30752">
          <w:rPr>
            <w:noProof/>
            <w:webHidden/>
          </w:rPr>
          <w:t>36</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9" w:history="1">
        <w:r w:rsidR="00E30752" w:rsidRPr="00554320">
          <w:rPr>
            <w:rStyle w:val="Hipercze"/>
            <w:noProof/>
          </w:rPr>
          <w:t>4.1.2.2.</w:t>
        </w:r>
        <w:r w:rsidR="00E30752">
          <w:rPr>
            <w:rFonts w:asciiTheme="minorHAnsi" w:eastAsiaTheme="minorEastAsia" w:hAnsiTheme="minorHAnsi" w:cstheme="minorBidi"/>
            <w:noProof/>
            <w:color w:val="auto"/>
            <w:sz w:val="22"/>
            <w:szCs w:val="22"/>
          </w:rPr>
          <w:tab/>
        </w:r>
        <w:r w:rsidR="00E30752" w:rsidRPr="00554320">
          <w:rPr>
            <w:rStyle w:val="Hipercze"/>
            <w:noProof/>
          </w:rPr>
          <w:t>Diagram komponentów</w:t>
        </w:r>
        <w:r w:rsidR="00E30752">
          <w:rPr>
            <w:noProof/>
            <w:webHidden/>
          </w:rPr>
          <w:tab/>
        </w:r>
        <w:r>
          <w:rPr>
            <w:noProof/>
            <w:webHidden/>
          </w:rPr>
          <w:fldChar w:fldCharType="begin"/>
        </w:r>
        <w:r w:rsidR="00E30752">
          <w:rPr>
            <w:noProof/>
            <w:webHidden/>
          </w:rPr>
          <w:instrText xml:space="preserve"> PAGEREF _Toc261555619 \h </w:instrText>
        </w:r>
        <w:r>
          <w:rPr>
            <w:noProof/>
            <w:webHidden/>
          </w:rPr>
        </w:r>
        <w:r>
          <w:rPr>
            <w:noProof/>
            <w:webHidden/>
          </w:rPr>
          <w:fldChar w:fldCharType="separate"/>
        </w:r>
        <w:r w:rsidR="00E30752">
          <w:rPr>
            <w:noProof/>
            <w:webHidden/>
          </w:rPr>
          <w:t>40</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0" w:history="1">
        <w:r w:rsidR="00E30752" w:rsidRPr="00554320">
          <w:rPr>
            <w:rStyle w:val="Hipercze"/>
            <w:noProof/>
          </w:rPr>
          <w:t>4.1.2.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czenia sieci</w:t>
        </w:r>
        <w:r w:rsidR="00E30752">
          <w:rPr>
            <w:noProof/>
            <w:webHidden/>
          </w:rPr>
          <w:tab/>
        </w:r>
        <w:r>
          <w:rPr>
            <w:noProof/>
            <w:webHidden/>
          </w:rPr>
          <w:fldChar w:fldCharType="begin"/>
        </w:r>
        <w:r w:rsidR="00E30752">
          <w:rPr>
            <w:noProof/>
            <w:webHidden/>
          </w:rPr>
          <w:instrText xml:space="preserve"> PAGEREF _Toc261555620 \h </w:instrText>
        </w:r>
        <w:r>
          <w:rPr>
            <w:noProof/>
            <w:webHidden/>
          </w:rPr>
        </w:r>
        <w:r>
          <w:rPr>
            <w:noProof/>
            <w:webHidden/>
          </w:rPr>
          <w:fldChar w:fldCharType="separate"/>
        </w:r>
        <w:r w:rsidR="00E30752">
          <w:rPr>
            <w:noProof/>
            <w:webHidden/>
          </w:rPr>
          <w:t>4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1" w:history="1">
        <w:r w:rsidR="00E30752" w:rsidRPr="00554320">
          <w:rPr>
            <w:rStyle w:val="Hipercze"/>
            <w:noProof/>
          </w:rPr>
          <w:t>4.1.2.4.</w:t>
        </w:r>
        <w:r w:rsidR="00E30752">
          <w:rPr>
            <w:rFonts w:asciiTheme="minorHAnsi" w:eastAsiaTheme="minorEastAsia" w:hAnsiTheme="minorHAnsi" w:cstheme="minorBidi"/>
            <w:noProof/>
            <w:color w:val="auto"/>
            <w:sz w:val="22"/>
            <w:szCs w:val="22"/>
          </w:rPr>
          <w:tab/>
        </w:r>
        <w:r w:rsidR="00E30752" w:rsidRPr="00554320">
          <w:rPr>
            <w:rStyle w:val="Hipercze"/>
            <w:noProof/>
          </w:rPr>
          <w:t>Activity</w:t>
        </w:r>
        <w:r w:rsidR="00E30752">
          <w:rPr>
            <w:noProof/>
            <w:webHidden/>
          </w:rPr>
          <w:tab/>
        </w:r>
        <w:r>
          <w:rPr>
            <w:noProof/>
            <w:webHidden/>
          </w:rPr>
          <w:fldChar w:fldCharType="begin"/>
        </w:r>
        <w:r w:rsidR="00E30752">
          <w:rPr>
            <w:noProof/>
            <w:webHidden/>
          </w:rPr>
          <w:instrText xml:space="preserve"> PAGEREF _Toc261555621 \h </w:instrText>
        </w:r>
        <w:r>
          <w:rPr>
            <w:noProof/>
            <w:webHidden/>
          </w:rPr>
        </w:r>
        <w:r>
          <w:rPr>
            <w:noProof/>
            <w:webHidden/>
          </w:rPr>
          <w:fldChar w:fldCharType="separate"/>
        </w:r>
        <w:r w:rsidR="00E30752">
          <w:rPr>
            <w:noProof/>
            <w:webHidden/>
          </w:rPr>
          <w:t>42</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22" w:history="1">
        <w:r w:rsidR="00E30752" w:rsidRPr="00554320">
          <w:rPr>
            <w:rStyle w:val="Hipercze"/>
            <w:noProof/>
          </w:rPr>
          <w:t>4.1.3.</w:t>
        </w:r>
        <w:r w:rsidR="00E30752">
          <w:rPr>
            <w:rFonts w:asciiTheme="minorHAnsi" w:eastAsiaTheme="minorEastAsia" w:hAnsiTheme="minorHAnsi" w:cstheme="minorBidi"/>
            <w:noProof/>
            <w:color w:val="auto"/>
            <w:sz w:val="22"/>
            <w:szCs w:val="22"/>
          </w:rPr>
          <w:tab/>
        </w:r>
        <w:r w:rsidR="00E30752" w:rsidRPr="00554320">
          <w:rPr>
            <w:rStyle w:val="Hipercze"/>
            <w:noProof/>
          </w:rPr>
          <w:t>Struktura plików danych</w:t>
        </w:r>
        <w:r w:rsidR="00E30752">
          <w:rPr>
            <w:noProof/>
            <w:webHidden/>
          </w:rPr>
          <w:tab/>
        </w:r>
        <w:r>
          <w:rPr>
            <w:noProof/>
            <w:webHidden/>
          </w:rPr>
          <w:fldChar w:fldCharType="begin"/>
        </w:r>
        <w:r w:rsidR="00E30752">
          <w:rPr>
            <w:noProof/>
            <w:webHidden/>
          </w:rPr>
          <w:instrText xml:space="preserve"> PAGEREF _Toc261555622 \h </w:instrText>
        </w:r>
        <w:r>
          <w:rPr>
            <w:noProof/>
            <w:webHidden/>
          </w:rPr>
        </w:r>
        <w:r>
          <w:rPr>
            <w:noProof/>
            <w:webHidden/>
          </w:rPr>
          <w:fldChar w:fldCharType="separate"/>
        </w:r>
        <w:r w:rsidR="00E30752">
          <w:rPr>
            <w:noProof/>
            <w:webHidden/>
          </w:rPr>
          <w:t>42</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3" w:history="1">
        <w:r w:rsidR="00E30752" w:rsidRPr="00554320">
          <w:rPr>
            <w:rStyle w:val="Hipercze"/>
            <w:noProof/>
          </w:rPr>
          <w:t>4.1.3.1.</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CSV</w:t>
        </w:r>
        <w:r w:rsidR="00E30752">
          <w:rPr>
            <w:noProof/>
            <w:webHidden/>
          </w:rPr>
          <w:tab/>
        </w:r>
        <w:r>
          <w:rPr>
            <w:noProof/>
            <w:webHidden/>
          </w:rPr>
          <w:fldChar w:fldCharType="begin"/>
        </w:r>
        <w:r w:rsidR="00E30752">
          <w:rPr>
            <w:noProof/>
            <w:webHidden/>
          </w:rPr>
          <w:instrText xml:space="preserve"> PAGEREF _Toc261555623 \h </w:instrText>
        </w:r>
        <w:r>
          <w:rPr>
            <w:noProof/>
            <w:webHidden/>
          </w:rPr>
        </w:r>
        <w:r>
          <w:rPr>
            <w:noProof/>
            <w:webHidden/>
          </w:rPr>
          <w:fldChar w:fldCharType="separate"/>
        </w:r>
        <w:r w:rsidR="00E30752">
          <w:rPr>
            <w:noProof/>
            <w:webHidden/>
          </w:rPr>
          <w:t>44</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4" w:history="1">
        <w:r w:rsidR="00E30752" w:rsidRPr="00554320">
          <w:rPr>
            <w:rStyle w:val="Hipercze"/>
            <w:noProof/>
          </w:rPr>
          <w:t>4.1.3.2.</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XML</w:t>
        </w:r>
        <w:r w:rsidR="00E30752">
          <w:rPr>
            <w:noProof/>
            <w:webHidden/>
          </w:rPr>
          <w:tab/>
        </w:r>
        <w:r>
          <w:rPr>
            <w:noProof/>
            <w:webHidden/>
          </w:rPr>
          <w:fldChar w:fldCharType="begin"/>
        </w:r>
        <w:r w:rsidR="00E30752">
          <w:rPr>
            <w:noProof/>
            <w:webHidden/>
          </w:rPr>
          <w:instrText xml:space="preserve"> PAGEREF _Toc261555624 \h </w:instrText>
        </w:r>
        <w:r>
          <w:rPr>
            <w:noProof/>
            <w:webHidden/>
          </w:rPr>
        </w:r>
        <w:r>
          <w:rPr>
            <w:noProof/>
            <w:webHidden/>
          </w:rPr>
          <w:fldChar w:fldCharType="separate"/>
        </w:r>
        <w:r w:rsidR="00E30752">
          <w:rPr>
            <w:noProof/>
            <w:webHidden/>
          </w:rPr>
          <w:t>44</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5" w:history="1">
        <w:r w:rsidR="00E30752" w:rsidRPr="00554320">
          <w:rPr>
            <w:rStyle w:val="Hipercze"/>
            <w:noProof/>
          </w:rPr>
          <w:t>4.1.3.3.</w:t>
        </w:r>
        <w:r w:rsidR="00E30752">
          <w:rPr>
            <w:rFonts w:asciiTheme="minorHAnsi" w:eastAsiaTheme="minorEastAsia" w:hAnsiTheme="minorHAnsi" w:cstheme="minorBidi"/>
            <w:noProof/>
            <w:color w:val="auto"/>
            <w:sz w:val="22"/>
            <w:szCs w:val="22"/>
          </w:rPr>
          <w:tab/>
        </w:r>
        <w:r w:rsidR="00E30752" w:rsidRPr="00554320">
          <w:rPr>
            <w:rStyle w:val="Hipercze"/>
            <w:noProof/>
          </w:rPr>
          <w:t>Format Sieci MLP w XML</w:t>
        </w:r>
        <w:r w:rsidR="00E30752">
          <w:rPr>
            <w:noProof/>
            <w:webHidden/>
          </w:rPr>
          <w:tab/>
        </w:r>
        <w:r>
          <w:rPr>
            <w:noProof/>
            <w:webHidden/>
          </w:rPr>
          <w:fldChar w:fldCharType="begin"/>
        </w:r>
        <w:r w:rsidR="00E30752">
          <w:rPr>
            <w:noProof/>
            <w:webHidden/>
          </w:rPr>
          <w:instrText xml:space="preserve"> PAGEREF _Toc261555625 \h </w:instrText>
        </w:r>
        <w:r>
          <w:rPr>
            <w:noProof/>
            <w:webHidden/>
          </w:rPr>
        </w:r>
        <w:r>
          <w:rPr>
            <w:noProof/>
            <w:webHidden/>
          </w:rPr>
          <w:fldChar w:fldCharType="separate"/>
        </w:r>
        <w:r w:rsidR="00E30752">
          <w:rPr>
            <w:noProof/>
            <w:webHidden/>
          </w:rPr>
          <w:t>4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26" w:history="1">
        <w:r w:rsidR="00E30752" w:rsidRPr="00554320">
          <w:rPr>
            <w:rStyle w:val="Hipercze"/>
            <w:noProof/>
          </w:rPr>
          <w:t>4.1.4.</w:t>
        </w:r>
        <w:r w:rsidR="00E30752">
          <w:rPr>
            <w:rFonts w:asciiTheme="minorHAnsi" w:eastAsiaTheme="minorEastAsia" w:hAnsiTheme="minorHAnsi" w:cstheme="minorBidi"/>
            <w:noProof/>
            <w:color w:val="auto"/>
            <w:sz w:val="22"/>
            <w:szCs w:val="22"/>
          </w:rPr>
          <w:tab/>
        </w:r>
        <w:r w:rsidR="00E30752" w:rsidRPr="00554320">
          <w:rPr>
            <w:rStyle w:val="Hipercze"/>
            <w:noProof/>
          </w:rPr>
          <w:t>Katalogi i pliki w projekcie</w:t>
        </w:r>
        <w:r w:rsidR="00E30752">
          <w:rPr>
            <w:noProof/>
            <w:webHidden/>
          </w:rPr>
          <w:tab/>
        </w:r>
        <w:r>
          <w:rPr>
            <w:noProof/>
            <w:webHidden/>
          </w:rPr>
          <w:fldChar w:fldCharType="begin"/>
        </w:r>
        <w:r w:rsidR="00E30752">
          <w:rPr>
            <w:noProof/>
            <w:webHidden/>
          </w:rPr>
          <w:instrText xml:space="preserve"> PAGEREF _Toc261555626 \h </w:instrText>
        </w:r>
        <w:r>
          <w:rPr>
            <w:noProof/>
            <w:webHidden/>
          </w:rPr>
        </w:r>
        <w:r>
          <w:rPr>
            <w:noProof/>
            <w:webHidden/>
          </w:rPr>
          <w:fldChar w:fldCharType="separate"/>
        </w:r>
        <w:r w:rsidR="00E30752">
          <w:rPr>
            <w:noProof/>
            <w:webHidden/>
          </w:rPr>
          <w:t>50</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27" w:history="1">
        <w:r w:rsidR="00E30752" w:rsidRPr="00554320">
          <w:rPr>
            <w:rStyle w:val="Hipercze"/>
            <w:noProof/>
          </w:rPr>
          <w:t>4.1.5.</w:t>
        </w:r>
        <w:r w:rsidR="00E30752">
          <w:rPr>
            <w:rFonts w:asciiTheme="minorHAnsi" w:eastAsiaTheme="minorEastAsia" w:hAnsiTheme="minorHAnsi" w:cstheme="minorBidi"/>
            <w:noProof/>
            <w:color w:val="auto"/>
            <w:sz w:val="22"/>
            <w:szCs w:val="22"/>
          </w:rPr>
          <w:tab/>
        </w:r>
        <w:r w:rsidR="00E30752" w:rsidRPr="00554320">
          <w:rPr>
            <w:rStyle w:val="Hipercze"/>
            <w:noProof/>
          </w:rPr>
          <w:t>Logowanie</w:t>
        </w:r>
        <w:r w:rsidR="00E30752">
          <w:rPr>
            <w:noProof/>
            <w:webHidden/>
          </w:rPr>
          <w:tab/>
        </w:r>
        <w:r>
          <w:rPr>
            <w:noProof/>
            <w:webHidden/>
          </w:rPr>
          <w:fldChar w:fldCharType="begin"/>
        </w:r>
        <w:r w:rsidR="00E30752">
          <w:rPr>
            <w:noProof/>
            <w:webHidden/>
          </w:rPr>
          <w:instrText xml:space="preserve"> PAGEREF _Toc261555627 \h </w:instrText>
        </w:r>
        <w:r>
          <w:rPr>
            <w:noProof/>
            <w:webHidden/>
          </w:rPr>
        </w:r>
        <w:r>
          <w:rPr>
            <w:noProof/>
            <w:webHidden/>
          </w:rPr>
          <w:fldChar w:fldCharType="separate"/>
        </w:r>
        <w:r w:rsidR="00E30752">
          <w:rPr>
            <w:noProof/>
            <w:webHidden/>
          </w:rPr>
          <w:t>51</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28" w:history="1">
        <w:r w:rsidR="00E30752" w:rsidRPr="00554320">
          <w:rPr>
            <w:rStyle w:val="Hipercze"/>
            <w:noProof/>
          </w:rPr>
          <w:t>4.2.</w:t>
        </w:r>
        <w:r w:rsidR="00E30752">
          <w:rPr>
            <w:rFonts w:asciiTheme="minorHAnsi" w:eastAsiaTheme="minorEastAsia" w:hAnsiTheme="minorHAnsi" w:cstheme="minorBidi"/>
            <w:noProof/>
            <w:color w:val="auto"/>
            <w:sz w:val="22"/>
            <w:szCs w:val="22"/>
          </w:rPr>
          <w:tab/>
        </w:r>
        <w:r w:rsidR="00E30752" w:rsidRPr="00554320">
          <w:rPr>
            <w:rStyle w:val="Hipercze"/>
            <w:noProof/>
          </w:rPr>
          <w:t>Część CPU</w:t>
        </w:r>
        <w:r w:rsidR="00E30752">
          <w:rPr>
            <w:noProof/>
            <w:webHidden/>
          </w:rPr>
          <w:tab/>
        </w:r>
        <w:r>
          <w:rPr>
            <w:noProof/>
            <w:webHidden/>
          </w:rPr>
          <w:fldChar w:fldCharType="begin"/>
        </w:r>
        <w:r w:rsidR="00E30752">
          <w:rPr>
            <w:noProof/>
            <w:webHidden/>
          </w:rPr>
          <w:instrText xml:space="preserve"> PAGEREF _Toc261555628 \h </w:instrText>
        </w:r>
        <w:r>
          <w:rPr>
            <w:noProof/>
            <w:webHidden/>
          </w:rPr>
        </w:r>
        <w:r>
          <w:rPr>
            <w:noProof/>
            <w:webHidden/>
          </w:rPr>
          <w:fldChar w:fldCharType="separate"/>
        </w:r>
        <w:r w:rsidR="00E30752">
          <w:rPr>
            <w:noProof/>
            <w:webHidden/>
          </w:rPr>
          <w:t>51</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29" w:history="1">
        <w:r w:rsidR="00E30752" w:rsidRPr="00554320">
          <w:rPr>
            <w:rStyle w:val="Hipercze"/>
            <w:noProof/>
          </w:rPr>
          <w:t>4.2.1.</w:t>
        </w:r>
        <w:r w:rsidR="00E30752">
          <w:rPr>
            <w:rFonts w:asciiTheme="minorHAnsi" w:eastAsiaTheme="minorEastAsia" w:hAnsiTheme="minorHAnsi" w:cstheme="minorBidi"/>
            <w:noProof/>
            <w:color w:val="auto"/>
            <w:sz w:val="22"/>
            <w:szCs w:val="22"/>
          </w:rPr>
          <w:tab/>
        </w:r>
        <w:r w:rsidR="00E30752" w:rsidRPr="00554320">
          <w:rPr>
            <w:rStyle w:val="Hipercze"/>
            <w:noProof/>
          </w:rPr>
          <w:t>Kolejność operacji  przy operacjach na MLP</w:t>
        </w:r>
        <w:r w:rsidR="00E30752">
          <w:rPr>
            <w:noProof/>
            <w:webHidden/>
          </w:rPr>
          <w:tab/>
        </w:r>
        <w:r>
          <w:rPr>
            <w:noProof/>
            <w:webHidden/>
          </w:rPr>
          <w:fldChar w:fldCharType="begin"/>
        </w:r>
        <w:r w:rsidR="00E30752">
          <w:rPr>
            <w:noProof/>
            <w:webHidden/>
          </w:rPr>
          <w:instrText xml:space="preserve"> PAGEREF _Toc261555629 \h </w:instrText>
        </w:r>
        <w:r>
          <w:rPr>
            <w:noProof/>
            <w:webHidden/>
          </w:rPr>
        </w:r>
        <w:r>
          <w:rPr>
            <w:noProof/>
            <w:webHidden/>
          </w:rPr>
          <w:fldChar w:fldCharType="separate"/>
        </w:r>
        <w:r w:rsidR="00E30752">
          <w:rPr>
            <w:noProof/>
            <w:webHidden/>
          </w:rPr>
          <w:t>52</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0" w:history="1">
        <w:r w:rsidR="00E30752" w:rsidRPr="00554320">
          <w:rPr>
            <w:rStyle w:val="Hipercze"/>
            <w:noProof/>
          </w:rPr>
          <w:t>4.2.1.1.</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0 \h </w:instrText>
        </w:r>
        <w:r>
          <w:rPr>
            <w:noProof/>
            <w:webHidden/>
          </w:rPr>
        </w:r>
        <w:r>
          <w:rPr>
            <w:noProof/>
            <w:webHidden/>
          </w:rPr>
          <w:fldChar w:fldCharType="separate"/>
        </w:r>
        <w:r w:rsidR="00E30752">
          <w:rPr>
            <w:noProof/>
            <w:webHidden/>
          </w:rPr>
          <w:t>52</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1" w:history="1">
        <w:r w:rsidR="00E30752" w:rsidRPr="00554320">
          <w:rPr>
            <w:rStyle w:val="Hipercze"/>
            <w:noProof/>
          </w:rPr>
          <w:t>4.2.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1 \h </w:instrText>
        </w:r>
        <w:r>
          <w:rPr>
            <w:noProof/>
            <w:webHidden/>
          </w:rPr>
        </w:r>
        <w:r>
          <w:rPr>
            <w:noProof/>
            <w:webHidden/>
          </w:rPr>
          <w:fldChar w:fldCharType="separate"/>
        </w:r>
        <w:r w:rsidR="00E30752">
          <w:rPr>
            <w:noProof/>
            <w:webHidden/>
          </w:rPr>
          <w:t>53</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32" w:history="1">
        <w:r w:rsidR="00E30752" w:rsidRPr="00554320">
          <w:rPr>
            <w:rStyle w:val="Hipercze"/>
            <w:noProof/>
          </w:rPr>
          <w:t>4.3.</w:t>
        </w:r>
        <w:r w:rsidR="00E30752">
          <w:rPr>
            <w:rFonts w:asciiTheme="minorHAnsi" w:eastAsiaTheme="minorEastAsia" w:hAnsiTheme="minorHAnsi" w:cstheme="minorBidi"/>
            <w:noProof/>
            <w:color w:val="auto"/>
            <w:sz w:val="22"/>
            <w:szCs w:val="22"/>
          </w:rPr>
          <w:tab/>
        </w:r>
        <w:r w:rsidR="00E30752" w:rsidRPr="00554320">
          <w:rPr>
            <w:rStyle w:val="Hipercze"/>
            <w:noProof/>
          </w:rPr>
          <w:t>Część GPU</w:t>
        </w:r>
        <w:r w:rsidR="00E30752">
          <w:rPr>
            <w:noProof/>
            <w:webHidden/>
          </w:rPr>
          <w:tab/>
        </w:r>
        <w:r>
          <w:rPr>
            <w:noProof/>
            <w:webHidden/>
          </w:rPr>
          <w:fldChar w:fldCharType="begin"/>
        </w:r>
        <w:r w:rsidR="00E30752">
          <w:rPr>
            <w:noProof/>
            <w:webHidden/>
          </w:rPr>
          <w:instrText xml:space="preserve"> PAGEREF _Toc261555632 \h </w:instrText>
        </w:r>
        <w:r>
          <w:rPr>
            <w:noProof/>
            <w:webHidden/>
          </w:rPr>
        </w:r>
        <w:r>
          <w:rPr>
            <w:noProof/>
            <w:webHidden/>
          </w:rPr>
          <w:fldChar w:fldCharType="separate"/>
        </w:r>
        <w:r w:rsidR="00E30752">
          <w:rPr>
            <w:noProof/>
            <w:webHidden/>
          </w:rPr>
          <w:t>5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33" w:history="1">
        <w:r w:rsidR="00E30752" w:rsidRPr="00554320">
          <w:rPr>
            <w:rStyle w:val="Hipercze"/>
            <w:noProof/>
          </w:rPr>
          <w:t>4.3.1.</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MLP na GPU</w:t>
        </w:r>
        <w:r w:rsidR="00E30752">
          <w:rPr>
            <w:noProof/>
            <w:webHidden/>
          </w:rPr>
          <w:tab/>
        </w:r>
        <w:r>
          <w:rPr>
            <w:noProof/>
            <w:webHidden/>
          </w:rPr>
          <w:fldChar w:fldCharType="begin"/>
        </w:r>
        <w:r w:rsidR="00E30752">
          <w:rPr>
            <w:noProof/>
            <w:webHidden/>
          </w:rPr>
          <w:instrText xml:space="preserve"> PAGEREF _Toc261555633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4" w:history="1">
        <w:r w:rsidR="00E30752" w:rsidRPr="00554320">
          <w:rPr>
            <w:rStyle w:val="Hipercze"/>
            <w:noProof/>
          </w:rPr>
          <w:t>4.3.1.1.</w:t>
        </w:r>
        <w:r w:rsidR="00E30752">
          <w:rPr>
            <w:rFonts w:asciiTheme="minorHAnsi" w:eastAsiaTheme="minorEastAsia" w:hAnsiTheme="minorHAnsi" w:cstheme="minorBidi"/>
            <w:noProof/>
            <w:color w:val="auto"/>
            <w:sz w:val="22"/>
            <w:szCs w:val="22"/>
          </w:rPr>
          <w:tab/>
        </w:r>
        <w:r w:rsidR="00E30752" w:rsidRPr="00554320">
          <w:rPr>
            <w:rStyle w:val="Hipercze"/>
            <w:noProof/>
          </w:rPr>
          <w:t>Ogólny algorytm</w:t>
        </w:r>
        <w:r w:rsidR="00E30752">
          <w:rPr>
            <w:noProof/>
            <w:webHidden/>
          </w:rPr>
          <w:tab/>
        </w:r>
        <w:r>
          <w:rPr>
            <w:noProof/>
            <w:webHidden/>
          </w:rPr>
          <w:fldChar w:fldCharType="begin"/>
        </w:r>
        <w:r w:rsidR="00E30752">
          <w:rPr>
            <w:noProof/>
            <w:webHidden/>
          </w:rPr>
          <w:instrText xml:space="preserve"> PAGEREF _Toc261555634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5" w:history="1">
        <w:r w:rsidR="00E30752" w:rsidRPr="00554320">
          <w:rPr>
            <w:rStyle w:val="Hipercze"/>
            <w:noProof/>
          </w:rPr>
          <w:t>4.3.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5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6" w:history="1">
        <w:r w:rsidR="00E30752" w:rsidRPr="00554320">
          <w:rPr>
            <w:rStyle w:val="Hipercze"/>
            <w:noProof/>
          </w:rPr>
          <w:t>4.3.1.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6 \h </w:instrText>
        </w:r>
        <w:r>
          <w:rPr>
            <w:noProof/>
            <w:webHidden/>
          </w:rPr>
        </w:r>
        <w:r>
          <w:rPr>
            <w:noProof/>
            <w:webHidden/>
          </w:rPr>
          <w:fldChar w:fldCharType="separate"/>
        </w:r>
        <w:r w:rsidR="00E30752">
          <w:rPr>
            <w:noProof/>
            <w:webHidden/>
          </w:rPr>
          <w:t>55</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7" w:history="1">
        <w:r w:rsidR="00E30752" w:rsidRPr="00554320">
          <w:rPr>
            <w:rStyle w:val="Hipercze"/>
            <w:noProof/>
          </w:rPr>
          <w:t>4.3.1.4.</w:t>
        </w:r>
        <w:r w:rsidR="00E30752">
          <w:rPr>
            <w:rFonts w:asciiTheme="minorHAnsi" w:eastAsiaTheme="minorEastAsia" w:hAnsiTheme="minorHAnsi" w:cstheme="minorBidi"/>
            <w:noProof/>
            <w:color w:val="auto"/>
            <w:sz w:val="22"/>
            <w:szCs w:val="22"/>
          </w:rPr>
          <w:tab/>
        </w:r>
        <w:r w:rsidR="00E30752" w:rsidRPr="00554320">
          <w:rPr>
            <w:rStyle w:val="Hipercze"/>
            <w:noProof/>
          </w:rPr>
          <w:t>Struktury danych w pamięci GPU</w:t>
        </w:r>
        <w:r w:rsidR="00E30752">
          <w:rPr>
            <w:noProof/>
            <w:webHidden/>
          </w:rPr>
          <w:tab/>
        </w:r>
        <w:r>
          <w:rPr>
            <w:noProof/>
            <w:webHidden/>
          </w:rPr>
          <w:fldChar w:fldCharType="begin"/>
        </w:r>
        <w:r w:rsidR="00E30752">
          <w:rPr>
            <w:noProof/>
            <w:webHidden/>
          </w:rPr>
          <w:instrText xml:space="preserve"> PAGEREF _Toc261555637 \h </w:instrText>
        </w:r>
        <w:r>
          <w:rPr>
            <w:noProof/>
            <w:webHidden/>
          </w:rPr>
        </w:r>
        <w:r>
          <w:rPr>
            <w:noProof/>
            <w:webHidden/>
          </w:rPr>
          <w:fldChar w:fldCharType="separate"/>
        </w:r>
        <w:r w:rsidR="00E30752">
          <w:rPr>
            <w:noProof/>
            <w:webHidden/>
          </w:rPr>
          <w:t>57</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8" w:history="1">
        <w:r w:rsidR="00E30752" w:rsidRPr="00554320">
          <w:rPr>
            <w:rStyle w:val="Hipercze"/>
            <w:noProof/>
          </w:rPr>
          <w:t>4.3.1.5.</w:t>
        </w:r>
        <w:r w:rsidR="00E30752">
          <w:rPr>
            <w:rFonts w:asciiTheme="minorHAnsi" w:eastAsiaTheme="minorEastAsia" w:hAnsiTheme="minorHAnsi" w:cstheme="minorBidi"/>
            <w:noProof/>
            <w:color w:val="auto"/>
            <w:sz w:val="22"/>
            <w:szCs w:val="22"/>
          </w:rPr>
          <w:tab/>
        </w:r>
        <w:r w:rsidR="00E30752" w:rsidRPr="00554320">
          <w:rPr>
            <w:rStyle w:val="Hipercze"/>
            <w:noProof/>
          </w:rPr>
          <w:t>Opis działania kerneli</w:t>
        </w:r>
        <w:r w:rsidR="00E30752">
          <w:rPr>
            <w:noProof/>
            <w:webHidden/>
          </w:rPr>
          <w:tab/>
        </w:r>
        <w:r>
          <w:rPr>
            <w:noProof/>
            <w:webHidden/>
          </w:rPr>
          <w:fldChar w:fldCharType="begin"/>
        </w:r>
        <w:r w:rsidR="00E30752">
          <w:rPr>
            <w:noProof/>
            <w:webHidden/>
          </w:rPr>
          <w:instrText xml:space="preserve"> PAGEREF _Toc261555638 \h </w:instrText>
        </w:r>
        <w:r>
          <w:rPr>
            <w:noProof/>
            <w:webHidden/>
          </w:rPr>
        </w:r>
        <w:r>
          <w:rPr>
            <w:noProof/>
            <w:webHidden/>
          </w:rPr>
          <w:fldChar w:fldCharType="separate"/>
        </w:r>
        <w:r w:rsidR="00E30752">
          <w:rPr>
            <w:noProof/>
            <w:webHidden/>
          </w:rPr>
          <w:t>58</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9" w:history="1">
        <w:r w:rsidR="00E30752" w:rsidRPr="00554320">
          <w:rPr>
            <w:rStyle w:val="Hipercze"/>
            <w:noProof/>
          </w:rPr>
          <w:t>4.3.1.6.</w:t>
        </w:r>
        <w:r w:rsidR="00E30752">
          <w:rPr>
            <w:rFonts w:asciiTheme="minorHAnsi" w:eastAsiaTheme="minorEastAsia" w:hAnsiTheme="minorHAnsi" w:cstheme="minorBidi"/>
            <w:noProof/>
            <w:color w:val="auto"/>
            <w:sz w:val="22"/>
            <w:szCs w:val="22"/>
          </w:rPr>
          <w:tab/>
        </w:r>
        <w:r w:rsidR="00E30752" w:rsidRPr="00554320">
          <w:rPr>
            <w:rStyle w:val="Hipercze"/>
            <w:noProof/>
          </w:rPr>
          <w:t>Analiza zależności danych</w:t>
        </w:r>
        <w:r w:rsidR="00E30752">
          <w:rPr>
            <w:noProof/>
            <w:webHidden/>
          </w:rPr>
          <w:tab/>
        </w:r>
        <w:r>
          <w:rPr>
            <w:noProof/>
            <w:webHidden/>
          </w:rPr>
          <w:fldChar w:fldCharType="begin"/>
        </w:r>
        <w:r w:rsidR="00E30752">
          <w:rPr>
            <w:noProof/>
            <w:webHidden/>
          </w:rPr>
          <w:instrText xml:space="preserve"> PAGEREF _Toc261555639 \h </w:instrText>
        </w:r>
        <w:r>
          <w:rPr>
            <w:noProof/>
            <w:webHidden/>
          </w:rPr>
        </w:r>
        <w:r>
          <w:rPr>
            <w:noProof/>
            <w:webHidden/>
          </w:rPr>
          <w:fldChar w:fldCharType="separate"/>
        </w:r>
        <w:r w:rsidR="00E30752">
          <w:rPr>
            <w:noProof/>
            <w:webHidden/>
          </w:rPr>
          <w:t>59</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40" w:history="1">
        <w:r w:rsidR="00E30752" w:rsidRPr="00554320">
          <w:rPr>
            <w:rStyle w:val="Hipercze"/>
            <w:noProof/>
          </w:rPr>
          <w:t>4.3.2.</w:t>
        </w:r>
        <w:r w:rsidR="00E30752">
          <w:rPr>
            <w:rFonts w:asciiTheme="minorHAnsi" w:eastAsiaTheme="minorEastAsia" w:hAnsiTheme="minorHAnsi" w:cstheme="minorBidi"/>
            <w:noProof/>
            <w:color w:val="auto"/>
            <w:sz w:val="22"/>
            <w:szCs w:val="22"/>
          </w:rPr>
          <w:tab/>
        </w:r>
        <w:r w:rsidR="00E30752" w:rsidRPr="00554320">
          <w:rPr>
            <w:rStyle w:val="Hipercze"/>
            <w:noProof/>
          </w:rPr>
          <w:t>Ograniczenia wykonanego algorytmu.</w:t>
        </w:r>
        <w:r w:rsidR="00E30752">
          <w:rPr>
            <w:noProof/>
            <w:webHidden/>
          </w:rPr>
          <w:tab/>
        </w:r>
        <w:r>
          <w:rPr>
            <w:noProof/>
            <w:webHidden/>
          </w:rPr>
          <w:fldChar w:fldCharType="begin"/>
        </w:r>
        <w:r w:rsidR="00E30752">
          <w:rPr>
            <w:noProof/>
            <w:webHidden/>
          </w:rPr>
          <w:instrText xml:space="preserve"> PAGEREF _Toc261555640 \h </w:instrText>
        </w:r>
        <w:r>
          <w:rPr>
            <w:noProof/>
            <w:webHidden/>
          </w:rPr>
        </w:r>
        <w:r>
          <w:rPr>
            <w:noProof/>
            <w:webHidden/>
          </w:rPr>
          <w:fldChar w:fldCharType="separate"/>
        </w:r>
        <w:r w:rsidR="00E30752">
          <w:rPr>
            <w:noProof/>
            <w:webHidden/>
          </w:rPr>
          <w:t>59</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41" w:history="1">
        <w:r w:rsidR="00E30752" w:rsidRPr="00554320">
          <w:rPr>
            <w:rStyle w:val="Hipercze"/>
            <w:noProof/>
          </w:rPr>
          <w:t>4.3.3.</w:t>
        </w:r>
        <w:r w:rsidR="00E30752">
          <w:rPr>
            <w:rFonts w:asciiTheme="minorHAnsi" w:eastAsiaTheme="minorEastAsia" w:hAnsiTheme="minorHAnsi" w:cstheme="minorBidi"/>
            <w:noProof/>
            <w:color w:val="auto"/>
            <w:sz w:val="22"/>
            <w:szCs w:val="22"/>
          </w:rPr>
          <w:tab/>
        </w:r>
        <w:r w:rsidR="00E30752" w:rsidRPr="00554320">
          <w:rPr>
            <w:rStyle w:val="Hipercze"/>
            <w:noProof/>
          </w:rPr>
          <w:t>Użyte optymalizacje kerneli</w:t>
        </w:r>
        <w:r w:rsidR="00E30752">
          <w:rPr>
            <w:noProof/>
            <w:webHidden/>
          </w:rPr>
          <w:tab/>
        </w:r>
        <w:r>
          <w:rPr>
            <w:noProof/>
            <w:webHidden/>
          </w:rPr>
          <w:fldChar w:fldCharType="begin"/>
        </w:r>
        <w:r w:rsidR="00E30752">
          <w:rPr>
            <w:noProof/>
            <w:webHidden/>
          </w:rPr>
          <w:instrText xml:space="preserve"> PAGEREF _Toc261555641 \h </w:instrText>
        </w:r>
        <w:r>
          <w:rPr>
            <w:noProof/>
            <w:webHidden/>
          </w:rPr>
        </w:r>
        <w:r>
          <w:rPr>
            <w:noProof/>
            <w:webHidden/>
          </w:rPr>
          <w:fldChar w:fldCharType="separate"/>
        </w:r>
        <w:r w:rsidR="00E30752">
          <w:rPr>
            <w:noProof/>
            <w:webHidden/>
          </w:rPr>
          <w:t>60</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2" w:history="1">
        <w:r w:rsidR="00E30752" w:rsidRPr="00554320">
          <w:rPr>
            <w:rStyle w:val="Hipercze"/>
            <w:noProof/>
          </w:rPr>
          <w:t>4.3.3.1.</w:t>
        </w:r>
        <w:r w:rsidR="00E30752">
          <w:rPr>
            <w:rFonts w:asciiTheme="minorHAnsi" w:eastAsiaTheme="minorEastAsia" w:hAnsiTheme="minorHAnsi" w:cstheme="minorBidi"/>
            <w:noProof/>
            <w:color w:val="auto"/>
            <w:sz w:val="22"/>
            <w:szCs w:val="22"/>
          </w:rPr>
          <w:tab/>
        </w:r>
        <w:r w:rsidR="00E30752" w:rsidRPr="00554320">
          <w:rPr>
            <w:rStyle w:val="Hipercze"/>
            <w:noProof/>
          </w:rPr>
          <w:t>Dostępy do danych globalnych o dużej przepustowości</w:t>
        </w:r>
        <w:r w:rsidR="00E30752">
          <w:rPr>
            <w:noProof/>
            <w:webHidden/>
          </w:rPr>
          <w:tab/>
        </w:r>
        <w:r>
          <w:rPr>
            <w:noProof/>
            <w:webHidden/>
          </w:rPr>
          <w:fldChar w:fldCharType="begin"/>
        </w:r>
        <w:r w:rsidR="00E30752">
          <w:rPr>
            <w:noProof/>
            <w:webHidden/>
          </w:rPr>
          <w:instrText xml:space="preserve"> PAGEREF _Toc261555642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3" w:history="1">
        <w:r w:rsidR="00E30752" w:rsidRPr="00554320">
          <w:rPr>
            <w:rStyle w:val="Hipercze"/>
            <w:noProof/>
          </w:rPr>
          <w:t>4.3.3.2.</w:t>
        </w:r>
        <w:r w:rsidR="00E30752">
          <w:rPr>
            <w:rFonts w:asciiTheme="minorHAnsi" w:eastAsiaTheme="minorEastAsia" w:hAnsiTheme="minorHAnsi" w:cstheme="minorBidi"/>
            <w:noProof/>
            <w:color w:val="auto"/>
            <w:sz w:val="22"/>
            <w:szCs w:val="22"/>
          </w:rPr>
          <w:tab/>
        </w:r>
        <w:r w:rsidR="00E30752" w:rsidRPr="00554320">
          <w:rPr>
            <w:rStyle w:val="Hipercze"/>
            <w:noProof/>
          </w:rPr>
          <w:t>Obsługa 2 testów na raz</w:t>
        </w:r>
        <w:r w:rsidR="00E30752">
          <w:rPr>
            <w:noProof/>
            <w:webHidden/>
          </w:rPr>
          <w:tab/>
        </w:r>
        <w:r>
          <w:rPr>
            <w:noProof/>
            <w:webHidden/>
          </w:rPr>
          <w:fldChar w:fldCharType="begin"/>
        </w:r>
        <w:r w:rsidR="00E30752">
          <w:rPr>
            <w:noProof/>
            <w:webHidden/>
          </w:rPr>
          <w:instrText xml:space="preserve"> PAGEREF _Toc261555643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4" w:history="1">
        <w:r w:rsidR="00E30752" w:rsidRPr="00554320">
          <w:rPr>
            <w:rStyle w:val="Hipercze"/>
            <w:noProof/>
          </w:rPr>
          <w:t>4.3.3.3.</w:t>
        </w:r>
        <w:r w:rsidR="00E30752">
          <w:rPr>
            <w:rFonts w:asciiTheme="minorHAnsi" w:eastAsiaTheme="minorEastAsia" w:hAnsiTheme="minorHAnsi" w:cstheme="minorBidi"/>
            <w:noProof/>
            <w:color w:val="auto"/>
            <w:sz w:val="22"/>
            <w:szCs w:val="22"/>
          </w:rPr>
          <w:tab/>
        </w:r>
        <w:r w:rsidR="00E30752" w:rsidRPr="00554320">
          <w:rPr>
            <w:rStyle w:val="Hipercze"/>
            <w:noProof/>
          </w:rPr>
          <w:t>Zapisywanie danych do pamięci dzielonej</w:t>
        </w:r>
        <w:r w:rsidR="00E30752">
          <w:rPr>
            <w:noProof/>
            <w:webHidden/>
          </w:rPr>
          <w:tab/>
        </w:r>
        <w:r>
          <w:rPr>
            <w:noProof/>
            <w:webHidden/>
          </w:rPr>
          <w:fldChar w:fldCharType="begin"/>
        </w:r>
        <w:r w:rsidR="00E30752">
          <w:rPr>
            <w:noProof/>
            <w:webHidden/>
          </w:rPr>
          <w:instrText xml:space="preserve"> PAGEREF _Toc261555644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5" w:history="1">
        <w:r w:rsidR="00E30752" w:rsidRPr="00554320">
          <w:rPr>
            <w:rStyle w:val="Hipercze"/>
            <w:noProof/>
          </w:rPr>
          <w:t>4.3.3.4.</w:t>
        </w:r>
        <w:r w:rsidR="00E30752">
          <w:rPr>
            <w:rFonts w:asciiTheme="minorHAnsi" w:eastAsiaTheme="minorEastAsia" w:hAnsiTheme="minorHAnsi" w:cstheme="minorBidi"/>
            <w:noProof/>
            <w:color w:val="auto"/>
            <w:sz w:val="22"/>
            <w:szCs w:val="22"/>
          </w:rPr>
          <w:tab/>
        </w:r>
        <w:r w:rsidR="00E30752" w:rsidRPr="00554320">
          <w:rPr>
            <w:rStyle w:val="Hipercze"/>
            <w:noProof/>
          </w:rPr>
          <w:t>Przewidywanie ilości uruchomionych bloków</w:t>
        </w:r>
        <w:r w:rsidR="00E30752">
          <w:rPr>
            <w:noProof/>
            <w:webHidden/>
          </w:rPr>
          <w:tab/>
        </w:r>
        <w:r>
          <w:rPr>
            <w:noProof/>
            <w:webHidden/>
          </w:rPr>
          <w:fldChar w:fldCharType="begin"/>
        </w:r>
        <w:r w:rsidR="00E30752">
          <w:rPr>
            <w:noProof/>
            <w:webHidden/>
          </w:rPr>
          <w:instrText xml:space="preserve"> PAGEREF _Toc261555645 \h </w:instrText>
        </w:r>
        <w:r>
          <w:rPr>
            <w:noProof/>
            <w:webHidden/>
          </w:rPr>
        </w:r>
        <w:r>
          <w:rPr>
            <w:noProof/>
            <w:webHidden/>
          </w:rPr>
          <w:fldChar w:fldCharType="separate"/>
        </w:r>
        <w:r w:rsidR="00E30752">
          <w:rPr>
            <w:noProof/>
            <w:webHidden/>
          </w:rPr>
          <w:t>62</w:t>
        </w:r>
        <w:r>
          <w:rPr>
            <w:noProof/>
            <w:webHidden/>
          </w:rPr>
          <w:fldChar w:fldCharType="end"/>
        </w:r>
      </w:hyperlink>
    </w:p>
    <w:p w:rsidR="00E30752" w:rsidRDefault="00DC7F3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6" w:history="1">
        <w:r w:rsidR="00E30752" w:rsidRPr="00554320">
          <w:rPr>
            <w:rStyle w:val="Hipercze"/>
            <w:noProof/>
          </w:rPr>
          <w:t>4.3.3.5.</w:t>
        </w:r>
        <w:r w:rsidR="00E30752">
          <w:rPr>
            <w:rFonts w:asciiTheme="minorHAnsi" w:eastAsiaTheme="minorEastAsia" w:hAnsiTheme="minorHAnsi" w:cstheme="minorBidi"/>
            <w:noProof/>
            <w:color w:val="auto"/>
            <w:sz w:val="22"/>
            <w:szCs w:val="22"/>
          </w:rPr>
          <w:tab/>
        </w:r>
        <w:r w:rsidR="00E30752" w:rsidRPr="00554320">
          <w:rPr>
            <w:rStyle w:val="Hipercze"/>
            <w:noProof/>
          </w:rPr>
          <w:t>Użycie pamięci constant</w:t>
        </w:r>
        <w:r w:rsidR="00E30752">
          <w:rPr>
            <w:noProof/>
            <w:webHidden/>
          </w:rPr>
          <w:tab/>
        </w:r>
        <w:r>
          <w:rPr>
            <w:noProof/>
            <w:webHidden/>
          </w:rPr>
          <w:fldChar w:fldCharType="begin"/>
        </w:r>
        <w:r w:rsidR="00E30752">
          <w:rPr>
            <w:noProof/>
            <w:webHidden/>
          </w:rPr>
          <w:instrText xml:space="preserve"> PAGEREF _Toc261555646 \h </w:instrText>
        </w:r>
        <w:r>
          <w:rPr>
            <w:noProof/>
            <w:webHidden/>
          </w:rPr>
        </w:r>
        <w:r>
          <w:rPr>
            <w:noProof/>
            <w:webHidden/>
          </w:rPr>
          <w:fldChar w:fldCharType="separate"/>
        </w:r>
        <w:r w:rsidR="00E30752">
          <w:rPr>
            <w:noProof/>
            <w:webHidden/>
          </w:rPr>
          <w:t>63</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47" w:history="1">
        <w:r w:rsidR="00E30752" w:rsidRPr="00554320">
          <w:rPr>
            <w:rStyle w:val="Hipercze"/>
            <w:noProof/>
          </w:rPr>
          <w:t>4.4.</w:t>
        </w:r>
        <w:r w:rsidR="00E30752">
          <w:rPr>
            <w:rFonts w:asciiTheme="minorHAnsi" w:eastAsiaTheme="minorEastAsia" w:hAnsiTheme="minorHAnsi" w:cstheme="minorBidi"/>
            <w:noProof/>
            <w:color w:val="auto"/>
            <w:sz w:val="22"/>
            <w:szCs w:val="22"/>
          </w:rPr>
          <w:tab/>
        </w:r>
        <w:r w:rsidR="00E30752" w:rsidRPr="00554320">
          <w:rPr>
            <w:rStyle w:val="Hipercze"/>
            <w:noProof/>
          </w:rPr>
          <w:t>Testy implementacji sieci MLP</w:t>
        </w:r>
        <w:r w:rsidR="00E30752">
          <w:rPr>
            <w:noProof/>
            <w:webHidden/>
          </w:rPr>
          <w:tab/>
        </w:r>
        <w:r>
          <w:rPr>
            <w:noProof/>
            <w:webHidden/>
          </w:rPr>
          <w:fldChar w:fldCharType="begin"/>
        </w:r>
        <w:r w:rsidR="00E30752">
          <w:rPr>
            <w:noProof/>
            <w:webHidden/>
          </w:rPr>
          <w:instrText xml:space="preserve"> PAGEREF _Toc261555647 \h </w:instrText>
        </w:r>
        <w:r>
          <w:rPr>
            <w:noProof/>
            <w:webHidden/>
          </w:rPr>
        </w:r>
        <w:r>
          <w:rPr>
            <w:noProof/>
            <w:webHidden/>
          </w:rPr>
          <w:fldChar w:fldCharType="separate"/>
        </w:r>
        <w:r w:rsidR="00E30752">
          <w:rPr>
            <w:noProof/>
            <w:webHidden/>
          </w:rPr>
          <w:t>63</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48" w:history="1">
        <w:r w:rsidR="00E30752" w:rsidRPr="00554320">
          <w:rPr>
            <w:rStyle w:val="Hipercze"/>
            <w:noProof/>
          </w:rPr>
          <w:t>4.4.1.</w:t>
        </w:r>
        <w:r w:rsidR="00E30752">
          <w:rPr>
            <w:rFonts w:asciiTheme="minorHAnsi" w:eastAsiaTheme="minorEastAsia" w:hAnsiTheme="minorHAnsi" w:cstheme="minorBidi"/>
            <w:noProof/>
            <w:color w:val="auto"/>
            <w:sz w:val="22"/>
            <w:szCs w:val="22"/>
          </w:rPr>
          <w:tab/>
        </w:r>
        <w:r w:rsidR="00E30752" w:rsidRPr="00554320">
          <w:rPr>
            <w:rStyle w:val="Hipercze"/>
            <w:noProof/>
          </w:rPr>
          <w:t>Opis danych testowych</w:t>
        </w:r>
        <w:r w:rsidR="00E30752">
          <w:rPr>
            <w:noProof/>
            <w:webHidden/>
          </w:rPr>
          <w:tab/>
        </w:r>
        <w:r>
          <w:rPr>
            <w:noProof/>
            <w:webHidden/>
          </w:rPr>
          <w:fldChar w:fldCharType="begin"/>
        </w:r>
        <w:r w:rsidR="00E30752">
          <w:rPr>
            <w:noProof/>
            <w:webHidden/>
          </w:rPr>
          <w:instrText xml:space="preserve"> PAGEREF _Toc261555648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49" w:history="1">
        <w:r w:rsidR="00E30752" w:rsidRPr="00554320">
          <w:rPr>
            <w:rStyle w:val="Hipercze"/>
            <w:noProof/>
          </w:rPr>
          <w:t>4.4.2.</w:t>
        </w:r>
        <w:r w:rsidR="00E30752">
          <w:rPr>
            <w:rFonts w:asciiTheme="minorHAnsi" w:eastAsiaTheme="minorEastAsia" w:hAnsiTheme="minorHAnsi" w:cstheme="minorBidi"/>
            <w:noProof/>
            <w:color w:val="auto"/>
            <w:sz w:val="22"/>
            <w:szCs w:val="22"/>
          </w:rPr>
          <w:tab/>
        </w:r>
        <w:r w:rsidR="00E30752" w:rsidRPr="00554320">
          <w:rPr>
            <w:rStyle w:val="Hipercze"/>
            <w:noProof/>
          </w:rPr>
          <w:t>Środowisko testowe</w:t>
        </w:r>
        <w:r w:rsidR="00E30752">
          <w:rPr>
            <w:noProof/>
            <w:webHidden/>
          </w:rPr>
          <w:tab/>
        </w:r>
        <w:r>
          <w:rPr>
            <w:noProof/>
            <w:webHidden/>
          </w:rPr>
          <w:fldChar w:fldCharType="begin"/>
        </w:r>
        <w:r w:rsidR="00E30752">
          <w:rPr>
            <w:noProof/>
            <w:webHidden/>
          </w:rPr>
          <w:instrText xml:space="preserve"> PAGEREF _Toc261555649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0" w:history="1">
        <w:r w:rsidR="00E30752" w:rsidRPr="00554320">
          <w:rPr>
            <w:rStyle w:val="Hipercze"/>
            <w:noProof/>
          </w:rPr>
          <w:t>4.4.3.</w:t>
        </w:r>
        <w:r w:rsidR="00E30752">
          <w:rPr>
            <w:rFonts w:asciiTheme="minorHAnsi" w:eastAsiaTheme="minorEastAsia" w:hAnsiTheme="minorHAnsi" w:cstheme="minorBidi"/>
            <w:noProof/>
            <w:color w:val="auto"/>
            <w:sz w:val="22"/>
            <w:szCs w:val="22"/>
          </w:rPr>
          <w:tab/>
        </w:r>
        <w:r w:rsidR="00E30752" w:rsidRPr="00554320">
          <w:rPr>
            <w:rStyle w:val="Hipercze"/>
            <w:noProof/>
          </w:rPr>
          <w:t>Wpływ parametrów sieci na jakość uczenia</w:t>
        </w:r>
        <w:r w:rsidR="00E30752">
          <w:rPr>
            <w:noProof/>
            <w:webHidden/>
          </w:rPr>
          <w:tab/>
        </w:r>
        <w:r>
          <w:rPr>
            <w:noProof/>
            <w:webHidden/>
          </w:rPr>
          <w:fldChar w:fldCharType="begin"/>
        </w:r>
        <w:r w:rsidR="00E30752">
          <w:rPr>
            <w:noProof/>
            <w:webHidden/>
          </w:rPr>
          <w:instrText xml:space="preserve"> PAGEREF _Toc261555650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1" w:history="1">
        <w:r w:rsidR="00E30752" w:rsidRPr="00554320">
          <w:rPr>
            <w:rStyle w:val="Hipercze"/>
            <w:noProof/>
          </w:rPr>
          <w:t>4.4.4.</w:t>
        </w:r>
        <w:r w:rsidR="00E30752">
          <w:rPr>
            <w:rFonts w:asciiTheme="minorHAnsi" w:eastAsiaTheme="minorEastAsia" w:hAnsiTheme="minorHAnsi" w:cstheme="minorBidi"/>
            <w:noProof/>
            <w:color w:val="auto"/>
            <w:sz w:val="22"/>
            <w:szCs w:val="22"/>
          </w:rPr>
          <w:tab/>
        </w:r>
        <w:r w:rsidR="00E30752" w:rsidRPr="00554320">
          <w:rPr>
            <w:rStyle w:val="Hipercze"/>
            <w:noProof/>
          </w:rPr>
          <w:t>Wpływ optymalizacji na wydajność kerneli</w:t>
        </w:r>
        <w:r w:rsidR="00E30752">
          <w:rPr>
            <w:noProof/>
            <w:webHidden/>
          </w:rPr>
          <w:tab/>
        </w:r>
        <w:r>
          <w:rPr>
            <w:noProof/>
            <w:webHidden/>
          </w:rPr>
          <w:fldChar w:fldCharType="begin"/>
        </w:r>
        <w:r w:rsidR="00E30752">
          <w:rPr>
            <w:noProof/>
            <w:webHidden/>
          </w:rPr>
          <w:instrText xml:space="preserve"> PAGEREF _Toc261555651 \h </w:instrText>
        </w:r>
        <w:r>
          <w:rPr>
            <w:noProof/>
            <w:webHidden/>
          </w:rPr>
        </w:r>
        <w:r>
          <w:rPr>
            <w:noProof/>
            <w:webHidden/>
          </w:rPr>
          <w:fldChar w:fldCharType="separate"/>
        </w:r>
        <w:r w:rsidR="00E30752">
          <w:rPr>
            <w:noProof/>
            <w:webHidden/>
          </w:rPr>
          <w:t>66</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2" w:history="1">
        <w:r w:rsidR="00E30752" w:rsidRPr="00554320">
          <w:rPr>
            <w:rStyle w:val="Hipercze"/>
            <w:noProof/>
          </w:rPr>
          <w:t>4.4.5.</w:t>
        </w:r>
        <w:r w:rsidR="00E30752">
          <w:rPr>
            <w:rFonts w:asciiTheme="minorHAnsi" w:eastAsiaTheme="minorEastAsia" w:hAnsiTheme="minorHAnsi" w:cstheme="minorBidi"/>
            <w:noProof/>
            <w:color w:val="auto"/>
            <w:sz w:val="22"/>
            <w:szCs w:val="22"/>
          </w:rPr>
          <w:tab/>
        </w:r>
        <w:r w:rsidR="00E30752" w:rsidRPr="00554320">
          <w:rPr>
            <w:rStyle w:val="Hipercze"/>
            <w:noProof/>
          </w:rPr>
          <w:t>Porównanie wydajności uczenia wersji CPU i GPU</w:t>
        </w:r>
        <w:r w:rsidR="00E30752">
          <w:rPr>
            <w:noProof/>
            <w:webHidden/>
          </w:rPr>
          <w:tab/>
        </w:r>
        <w:r>
          <w:rPr>
            <w:noProof/>
            <w:webHidden/>
          </w:rPr>
          <w:fldChar w:fldCharType="begin"/>
        </w:r>
        <w:r w:rsidR="00E30752">
          <w:rPr>
            <w:noProof/>
            <w:webHidden/>
          </w:rPr>
          <w:instrText xml:space="preserve"> PAGEREF _Toc261555652 \h </w:instrText>
        </w:r>
        <w:r>
          <w:rPr>
            <w:noProof/>
            <w:webHidden/>
          </w:rPr>
        </w:r>
        <w:r>
          <w:rPr>
            <w:noProof/>
            <w:webHidden/>
          </w:rPr>
          <w:fldChar w:fldCharType="separate"/>
        </w:r>
        <w:r w:rsidR="00E30752">
          <w:rPr>
            <w:noProof/>
            <w:webHidden/>
          </w:rPr>
          <w:t>6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3" w:history="1">
        <w:r w:rsidR="00E30752" w:rsidRPr="00554320">
          <w:rPr>
            <w:rStyle w:val="Hipercze"/>
            <w:noProof/>
          </w:rPr>
          <w:t>4.4.6.</w:t>
        </w:r>
        <w:r w:rsidR="00E30752">
          <w:rPr>
            <w:rFonts w:asciiTheme="minorHAnsi" w:eastAsiaTheme="minorEastAsia" w:hAnsiTheme="minorHAnsi" w:cstheme="minorBidi"/>
            <w:noProof/>
            <w:color w:val="auto"/>
            <w:sz w:val="22"/>
            <w:szCs w:val="22"/>
          </w:rPr>
          <w:tab/>
        </w:r>
        <w:r w:rsidR="00E30752" w:rsidRPr="00554320">
          <w:rPr>
            <w:rStyle w:val="Hipercze"/>
            <w:noProof/>
          </w:rPr>
          <w:t>Informacje końcowe</w:t>
        </w:r>
        <w:r w:rsidR="00E30752">
          <w:rPr>
            <w:noProof/>
            <w:webHidden/>
          </w:rPr>
          <w:tab/>
        </w:r>
        <w:r>
          <w:rPr>
            <w:noProof/>
            <w:webHidden/>
          </w:rPr>
          <w:fldChar w:fldCharType="begin"/>
        </w:r>
        <w:r w:rsidR="00E30752">
          <w:rPr>
            <w:noProof/>
            <w:webHidden/>
          </w:rPr>
          <w:instrText xml:space="preserve"> PAGEREF _Toc261555653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54" w:history="1">
        <w:r w:rsidR="00E30752" w:rsidRPr="00554320">
          <w:rPr>
            <w:rStyle w:val="Hipercze"/>
            <w:noProof/>
          </w:rPr>
          <w:t>4.5.</w:t>
        </w:r>
        <w:r w:rsidR="00E30752">
          <w:rPr>
            <w:rFonts w:asciiTheme="minorHAnsi" w:eastAsiaTheme="minorEastAsia" w:hAnsiTheme="minorHAnsi" w:cstheme="minorBidi"/>
            <w:noProof/>
            <w:color w:val="auto"/>
            <w:sz w:val="22"/>
            <w:szCs w:val="22"/>
          </w:rPr>
          <w:tab/>
        </w:r>
        <w:r w:rsidR="00E30752" w:rsidRPr="00554320">
          <w:rPr>
            <w:rStyle w:val="Hipercze"/>
            <w:noProof/>
          </w:rPr>
          <w:t>Zewnętrzne biblioteki</w:t>
        </w:r>
        <w:r w:rsidR="00E30752">
          <w:rPr>
            <w:noProof/>
            <w:webHidden/>
          </w:rPr>
          <w:tab/>
        </w:r>
        <w:r>
          <w:rPr>
            <w:noProof/>
            <w:webHidden/>
          </w:rPr>
          <w:fldChar w:fldCharType="begin"/>
        </w:r>
        <w:r w:rsidR="00E30752">
          <w:rPr>
            <w:noProof/>
            <w:webHidden/>
          </w:rPr>
          <w:instrText xml:space="preserve"> PAGEREF _Toc261555654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5" w:history="1">
        <w:r w:rsidR="00E30752" w:rsidRPr="00554320">
          <w:rPr>
            <w:rStyle w:val="Hipercze"/>
            <w:rFonts w:eastAsiaTheme="minorHAnsi"/>
            <w:noProof/>
            <w:lang w:eastAsia="en-US"/>
          </w:rPr>
          <w:t>4.5.1.</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Mersenne Twister</w:t>
        </w:r>
        <w:r w:rsidR="00E30752">
          <w:rPr>
            <w:noProof/>
            <w:webHidden/>
          </w:rPr>
          <w:tab/>
        </w:r>
        <w:r>
          <w:rPr>
            <w:noProof/>
            <w:webHidden/>
          </w:rPr>
          <w:fldChar w:fldCharType="begin"/>
        </w:r>
        <w:r w:rsidR="00E30752">
          <w:rPr>
            <w:noProof/>
            <w:webHidden/>
          </w:rPr>
          <w:instrText xml:space="preserve"> PAGEREF _Toc261555655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56" w:history="1">
        <w:r w:rsidR="00E30752" w:rsidRPr="00554320">
          <w:rPr>
            <w:rStyle w:val="Hipercze"/>
            <w:rFonts w:eastAsiaTheme="minorHAnsi"/>
            <w:noProof/>
            <w:lang w:eastAsia="en-US"/>
          </w:rPr>
          <w:t>4.5.2.</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TinyXML</w:t>
        </w:r>
        <w:r w:rsidR="00E30752">
          <w:rPr>
            <w:noProof/>
            <w:webHidden/>
          </w:rPr>
          <w:tab/>
        </w:r>
        <w:r>
          <w:rPr>
            <w:noProof/>
            <w:webHidden/>
          </w:rPr>
          <w:fldChar w:fldCharType="begin"/>
        </w:r>
        <w:r w:rsidR="00E30752">
          <w:rPr>
            <w:noProof/>
            <w:webHidden/>
          </w:rPr>
          <w:instrText xml:space="preserve"> PAGEREF _Toc261555656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57" w:history="1">
        <w:r w:rsidR="00E30752" w:rsidRPr="00554320">
          <w:rPr>
            <w:rStyle w:val="Hipercze"/>
            <w:noProof/>
          </w:rPr>
          <w:t>4.6.</w:t>
        </w:r>
        <w:r w:rsidR="00E30752">
          <w:rPr>
            <w:rFonts w:asciiTheme="minorHAnsi" w:eastAsiaTheme="minorEastAsia" w:hAnsiTheme="minorHAnsi" w:cstheme="minorBidi"/>
            <w:noProof/>
            <w:color w:val="auto"/>
            <w:sz w:val="22"/>
            <w:szCs w:val="22"/>
          </w:rPr>
          <w:tab/>
        </w:r>
        <w:r w:rsidR="00E30752" w:rsidRPr="00554320">
          <w:rPr>
            <w:rStyle w:val="Hipercze"/>
            <w:noProof/>
          </w:rPr>
          <w:t>Narzędzia pomocnicze</w:t>
        </w:r>
        <w:r w:rsidR="00E30752">
          <w:rPr>
            <w:noProof/>
            <w:webHidden/>
          </w:rPr>
          <w:tab/>
        </w:r>
        <w:r>
          <w:rPr>
            <w:noProof/>
            <w:webHidden/>
          </w:rPr>
          <w:fldChar w:fldCharType="begin"/>
        </w:r>
        <w:r w:rsidR="00E30752">
          <w:rPr>
            <w:noProof/>
            <w:webHidden/>
          </w:rPr>
          <w:instrText xml:space="preserve"> PAGEREF _Toc261555657 \h </w:instrText>
        </w:r>
        <w:r>
          <w:rPr>
            <w:noProof/>
            <w:webHidden/>
          </w:rPr>
        </w:r>
        <w:r>
          <w:rPr>
            <w:noProof/>
            <w:webHidden/>
          </w:rPr>
          <w:fldChar w:fldCharType="separate"/>
        </w:r>
        <w:r w:rsidR="00E30752">
          <w:rPr>
            <w:noProof/>
            <w:webHidden/>
          </w:rPr>
          <w:t>70</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58" w:history="1">
        <w:r w:rsidR="00E30752" w:rsidRPr="00554320">
          <w:rPr>
            <w:rStyle w:val="Hipercze"/>
            <w:noProof/>
          </w:rPr>
          <w:t>4.7.</w:t>
        </w:r>
        <w:r w:rsidR="00E30752">
          <w:rPr>
            <w:rFonts w:asciiTheme="minorHAnsi" w:eastAsiaTheme="minorEastAsia" w:hAnsiTheme="minorHAnsi" w:cstheme="minorBidi"/>
            <w:noProof/>
            <w:color w:val="auto"/>
            <w:sz w:val="22"/>
            <w:szCs w:val="22"/>
          </w:rPr>
          <w:tab/>
        </w:r>
        <w:r w:rsidR="00E30752" w:rsidRPr="00554320">
          <w:rPr>
            <w:rStyle w:val="Hipercze"/>
            <w:noProof/>
          </w:rPr>
          <w:t>Możliwości rozwoju programu</w:t>
        </w:r>
        <w:r w:rsidR="00E30752">
          <w:rPr>
            <w:noProof/>
            <w:webHidden/>
          </w:rPr>
          <w:tab/>
        </w:r>
        <w:r>
          <w:rPr>
            <w:noProof/>
            <w:webHidden/>
          </w:rPr>
          <w:fldChar w:fldCharType="begin"/>
        </w:r>
        <w:r w:rsidR="00E30752">
          <w:rPr>
            <w:noProof/>
            <w:webHidden/>
          </w:rPr>
          <w:instrText xml:space="preserve"> PAGEREF _Toc261555658 \h </w:instrText>
        </w:r>
        <w:r>
          <w:rPr>
            <w:noProof/>
            <w:webHidden/>
          </w:rPr>
        </w:r>
        <w:r>
          <w:rPr>
            <w:noProof/>
            <w:webHidden/>
          </w:rPr>
          <w:fldChar w:fldCharType="separate"/>
        </w:r>
        <w:r w:rsidR="00E30752">
          <w:rPr>
            <w:noProof/>
            <w:webHidden/>
          </w:rPr>
          <w:t>71</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659" w:history="1">
        <w:r w:rsidR="00E30752" w:rsidRPr="00554320">
          <w:rPr>
            <w:rStyle w:val="Hipercze"/>
            <w:noProof/>
          </w:rPr>
          <w:t>5.</w:t>
        </w:r>
        <w:r w:rsidR="00E30752">
          <w:rPr>
            <w:rFonts w:asciiTheme="minorHAnsi" w:eastAsiaTheme="minorEastAsia" w:hAnsiTheme="minorHAnsi" w:cstheme="minorBidi"/>
            <w:b w:val="0"/>
            <w:noProof/>
            <w:color w:val="auto"/>
            <w:sz w:val="22"/>
            <w:szCs w:val="22"/>
          </w:rPr>
          <w:tab/>
        </w:r>
        <w:r w:rsidR="00E30752" w:rsidRPr="00554320">
          <w:rPr>
            <w:rStyle w:val="Hipercze"/>
            <w:noProof/>
          </w:rPr>
          <w:t>Wnioski</w:t>
        </w:r>
        <w:r w:rsidR="00E30752">
          <w:rPr>
            <w:noProof/>
            <w:webHidden/>
          </w:rPr>
          <w:tab/>
        </w:r>
        <w:r>
          <w:rPr>
            <w:noProof/>
            <w:webHidden/>
          </w:rPr>
          <w:fldChar w:fldCharType="begin"/>
        </w:r>
        <w:r w:rsidR="00E30752">
          <w:rPr>
            <w:noProof/>
            <w:webHidden/>
          </w:rPr>
          <w:instrText xml:space="preserve"> PAGEREF _Toc261555659 \h </w:instrText>
        </w:r>
        <w:r>
          <w:rPr>
            <w:noProof/>
            <w:webHidden/>
          </w:rPr>
        </w:r>
        <w:r>
          <w:rPr>
            <w:noProof/>
            <w:webHidden/>
          </w:rPr>
          <w:fldChar w:fldCharType="separate"/>
        </w:r>
        <w:r w:rsidR="00E30752">
          <w:rPr>
            <w:noProof/>
            <w:webHidden/>
          </w:rPr>
          <w:t>71</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660" w:history="1">
        <w:r w:rsidR="00E30752" w:rsidRPr="00554320">
          <w:rPr>
            <w:rStyle w:val="Hipercze"/>
            <w:noProof/>
          </w:rPr>
          <w:t>6.</w:t>
        </w:r>
        <w:r w:rsidR="00E30752">
          <w:rPr>
            <w:rFonts w:asciiTheme="minorHAnsi" w:eastAsiaTheme="minorEastAsia" w:hAnsiTheme="minorHAnsi" w:cstheme="minorBidi"/>
            <w:b w:val="0"/>
            <w:noProof/>
            <w:color w:val="auto"/>
            <w:sz w:val="22"/>
            <w:szCs w:val="22"/>
          </w:rPr>
          <w:tab/>
        </w:r>
        <w:r w:rsidR="00E30752" w:rsidRPr="00554320">
          <w:rPr>
            <w:rStyle w:val="Hipercze"/>
            <w:noProof/>
          </w:rPr>
          <w:t>Zakończenie</w:t>
        </w:r>
        <w:r w:rsidR="00E30752">
          <w:rPr>
            <w:noProof/>
            <w:webHidden/>
          </w:rPr>
          <w:tab/>
        </w:r>
        <w:r>
          <w:rPr>
            <w:noProof/>
            <w:webHidden/>
          </w:rPr>
          <w:fldChar w:fldCharType="begin"/>
        </w:r>
        <w:r w:rsidR="00E30752">
          <w:rPr>
            <w:noProof/>
            <w:webHidden/>
          </w:rPr>
          <w:instrText xml:space="preserve"> PAGEREF _Toc261555660 \h </w:instrText>
        </w:r>
        <w:r>
          <w:rPr>
            <w:noProof/>
            <w:webHidden/>
          </w:rPr>
        </w:r>
        <w:r>
          <w:rPr>
            <w:noProof/>
            <w:webHidden/>
          </w:rPr>
          <w:fldChar w:fldCharType="separate"/>
        </w:r>
        <w:r w:rsidR="00E30752">
          <w:rPr>
            <w:noProof/>
            <w:webHidden/>
          </w:rPr>
          <w:t>72</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661" w:history="1">
        <w:r w:rsidR="00E30752" w:rsidRPr="00554320">
          <w:rPr>
            <w:rStyle w:val="Hipercze"/>
            <w:noProof/>
          </w:rPr>
          <w:t>7.</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grafia</w:t>
        </w:r>
        <w:r w:rsidR="00E30752">
          <w:rPr>
            <w:noProof/>
            <w:webHidden/>
          </w:rPr>
          <w:tab/>
        </w:r>
        <w:r>
          <w:rPr>
            <w:noProof/>
            <w:webHidden/>
          </w:rPr>
          <w:fldChar w:fldCharType="begin"/>
        </w:r>
        <w:r w:rsidR="00E30752">
          <w:rPr>
            <w:noProof/>
            <w:webHidden/>
          </w:rPr>
          <w:instrText xml:space="preserve"> PAGEREF _Toc261555661 \h </w:instrText>
        </w:r>
        <w:r>
          <w:rPr>
            <w:noProof/>
            <w:webHidden/>
          </w:rPr>
        </w:r>
        <w:r>
          <w:rPr>
            <w:noProof/>
            <w:webHidden/>
          </w:rPr>
          <w:fldChar w:fldCharType="separate"/>
        </w:r>
        <w:r w:rsidR="00E30752">
          <w:rPr>
            <w:noProof/>
            <w:webHidden/>
          </w:rPr>
          <w:t>73</w:t>
        </w:r>
        <w:r>
          <w:rPr>
            <w:noProof/>
            <w:webHidden/>
          </w:rPr>
          <w:fldChar w:fldCharType="end"/>
        </w:r>
      </w:hyperlink>
    </w:p>
    <w:p w:rsidR="00E30752" w:rsidRDefault="00DC7F3B">
      <w:pPr>
        <w:pStyle w:val="Spistreci1"/>
        <w:rPr>
          <w:rFonts w:asciiTheme="minorHAnsi" w:eastAsiaTheme="minorEastAsia" w:hAnsiTheme="minorHAnsi" w:cstheme="minorBidi"/>
          <w:b w:val="0"/>
          <w:noProof/>
          <w:color w:val="auto"/>
          <w:sz w:val="22"/>
          <w:szCs w:val="22"/>
        </w:rPr>
      </w:pPr>
      <w:hyperlink w:anchor="_Toc261555662" w:history="1">
        <w:r w:rsidR="00E30752" w:rsidRPr="00554320">
          <w:rPr>
            <w:rStyle w:val="Hipercze"/>
            <w:noProof/>
          </w:rPr>
          <w:t>8.</w:t>
        </w:r>
        <w:r w:rsidR="00E30752">
          <w:rPr>
            <w:rFonts w:asciiTheme="minorHAnsi" w:eastAsiaTheme="minorEastAsia" w:hAnsiTheme="minorHAnsi" w:cstheme="minorBidi"/>
            <w:b w:val="0"/>
            <w:noProof/>
            <w:color w:val="auto"/>
            <w:sz w:val="22"/>
            <w:szCs w:val="22"/>
          </w:rPr>
          <w:tab/>
        </w:r>
        <w:r w:rsidR="00E30752" w:rsidRPr="00554320">
          <w:rPr>
            <w:rStyle w:val="Hipercze"/>
            <w:noProof/>
          </w:rPr>
          <w:t>Załączniki</w:t>
        </w:r>
        <w:r w:rsidR="00E30752">
          <w:rPr>
            <w:noProof/>
            <w:webHidden/>
          </w:rPr>
          <w:tab/>
        </w:r>
        <w:r>
          <w:rPr>
            <w:noProof/>
            <w:webHidden/>
          </w:rPr>
          <w:fldChar w:fldCharType="begin"/>
        </w:r>
        <w:r w:rsidR="00E30752">
          <w:rPr>
            <w:noProof/>
            <w:webHidden/>
          </w:rPr>
          <w:instrText xml:space="preserve"> PAGEREF _Toc261555662 \h </w:instrText>
        </w:r>
        <w:r>
          <w:rPr>
            <w:noProof/>
            <w:webHidden/>
          </w:rPr>
        </w:r>
        <w:r>
          <w:rPr>
            <w:noProof/>
            <w:webHidden/>
          </w:rPr>
          <w:fldChar w:fldCharType="separate"/>
        </w:r>
        <w:r w:rsidR="00E30752">
          <w:rPr>
            <w:noProof/>
            <w:webHidden/>
          </w:rPr>
          <w:t>78</w:t>
        </w:r>
        <w:r>
          <w:rPr>
            <w:noProof/>
            <w:webHidden/>
          </w:rPr>
          <w:fldChar w:fldCharType="end"/>
        </w:r>
      </w:hyperlink>
    </w:p>
    <w:p w:rsidR="00E30752" w:rsidRDefault="00DC7F3B">
      <w:pPr>
        <w:pStyle w:val="Spistreci2"/>
        <w:rPr>
          <w:rFonts w:asciiTheme="minorHAnsi" w:eastAsiaTheme="minorEastAsia" w:hAnsiTheme="minorHAnsi" w:cstheme="minorBidi"/>
          <w:noProof/>
          <w:color w:val="auto"/>
          <w:sz w:val="22"/>
          <w:szCs w:val="22"/>
        </w:rPr>
      </w:pPr>
      <w:hyperlink w:anchor="_Toc261555663" w:history="1">
        <w:r w:rsidR="00E30752" w:rsidRPr="00554320">
          <w:rPr>
            <w:rStyle w:val="Hipercze"/>
            <w:noProof/>
          </w:rPr>
          <w:t>8.1.</w:t>
        </w:r>
        <w:r w:rsidR="00E30752">
          <w:rPr>
            <w:rFonts w:asciiTheme="minorHAnsi" w:eastAsiaTheme="minorEastAsia" w:hAnsiTheme="minorHAnsi" w:cstheme="minorBidi"/>
            <w:noProof/>
            <w:color w:val="auto"/>
            <w:sz w:val="22"/>
            <w:szCs w:val="22"/>
          </w:rPr>
          <w:tab/>
        </w:r>
        <w:r w:rsidR="00E30752" w:rsidRPr="00554320">
          <w:rPr>
            <w:rStyle w:val="Hipercze"/>
            <w:noProof/>
          </w:rPr>
          <w:t>Kod CPU i GPU?</w:t>
        </w:r>
        <w:r w:rsidR="00E30752">
          <w:rPr>
            <w:noProof/>
            <w:webHidden/>
          </w:rPr>
          <w:tab/>
        </w:r>
        <w:r>
          <w:rPr>
            <w:noProof/>
            <w:webHidden/>
          </w:rPr>
          <w:fldChar w:fldCharType="begin"/>
        </w:r>
        <w:r w:rsidR="00E30752">
          <w:rPr>
            <w:noProof/>
            <w:webHidden/>
          </w:rPr>
          <w:instrText xml:space="preserve"> PAGEREF _Toc261555663 \h </w:instrText>
        </w:r>
        <w:r>
          <w:rPr>
            <w:noProof/>
            <w:webHidden/>
          </w:rPr>
        </w:r>
        <w:r>
          <w:rPr>
            <w:noProof/>
            <w:webHidden/>
          </w:rPr>
          <w:fldChar w:fldCharType="separate"/>
        </w:r>
        <w:r w:rsidR="00E30752">
          <w:rPr>
            <w:noProof/>
            <w:webHidden/>
          </w:rPr>
          <w:t>78</w:t>
        </w:r>
        <w:r>
          <w:rPr>
            <w:noProof/>
            <w:webHidden/>
          </w:rPr>
          <w:fldChar w:fldCharType="end"/>
        </w:r>
      </w:hyperlink>
    </w:p>
    <w:p w:rsidR="00E30752" w:rsidRDefault="00DC7F3B">
      <w:pPr>
        <w:pStyle w:val="Spistreci3"/>
        <w:rPr>
          <w:rFonts w:asciiTheme="minorHAnsi" w:eastAsiaTheme="minorEastAsia" w:hAnsiTheme="minorHAnsi" w:cstheme="minorBidi"/>
          <w:noProof/>
          <w:color w:val="auto"/>
          <w:sz w:val="22"/>
          <w:szCs w:val="22"/>
        </w:rPr>
      </w:pPr>
      <w:hyperlink w:anchor="_Toc261555664" w:history="1">
        <w:r w:rsidR="00E30752" w:rsidRPr="00554320">
          <w:rPr>
            <w:rStyle w:val="Hipercze"/>
            <w:noProof/>
          </w:rPr>
          <w:t>8.1.1.</w:t>
        </w:r>
        <w:r w:rsidR="00E30752">
          <w:rPr>
            <w:rFonts w:asciiTheme="minorHAnsi" w:eastAsiaTheme="minorEastAsia" w:hAnsiTheme="minorHAnsi" w:cstheme="minorBidi"/>
            <w:noProof/>
            <w:color w:val="auto"/>
            <w:sz w:val="22"/>
            <w:szCs w:val="22"/>
          </w:rPr>
          <w:tab/>
        </w:r>
        <w:r w:rsidR="00E30752" w:rsidRPr="00554320">
          <w:rPr>
            <w:rStyle w:val="Hipercze"/>
            <w:noProof/>
          </w:rPr>
          <w:t>Przykład kodu</w:t>
        </w:r>
        <w:r w:rsidR="00E30752">
          <w:rPr>
            <w:noProof/>
            <w:webHidden/>
          </w:rPr>
          <w:tab/>
        </w:r>
        <w:r>
          <w:rPr>
            <w:noProof/>
            <w:webHidden/>
          </w:rPr>
          <w:fldChar w:fldCharType="begin"/>
        </w:r>
        <w:r w:rsidR="00E30752">
          <w:rPr>
            <w:noProof/>
            <w:webHidden/>
          </w:rPr>
          <w:instrText xml:space="preserve"> PAGEREF _Toc261555664 \h </w:instrText>
        </w:r>
        <w:r>
          <w:rPr>
            <w:noProof/>
            <w:webHidden/>
          </w:rPr>
        </w:r>
        <w:r>
          <w:rPr>
            <w:noProof/>
            <w:webHidden/>
          </w:rPr>
          <w:fldChar w:fldCharType="separate"/>
        </w:r>
        <w:r w:rsidR="00E30752">
          <w:rPr>
            <w:noProof/>
            <w:webHidden/>
          </w:rPr>
          <w:t>78</w:t>
        </w:r>
        <w:r>
          <w:rPr>
            <w:noProof/>
            <w:webHidden/>
          </w:rPr>
          <w:fldChar w:fldCharType="end"/>
        </w:r>
      </w:hyperlink>
    </w:p>
    <w:p w:rsidR="00FE168F" w:rsidRPr="00ED676A" w:rsidRDefault="00DC7F3B"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555580"/>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 </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ins w:id="3" w:author="HP" w:date="2010-05-15T18:09:00Z">
        <w:r w:rsidR="00392727">
          <w:rPr>
            <w:color w:val="auto"/>
          </w:rPr>
          <w:t>„</w:t>
        </w:r>
      </w:ins>
      <w:r w:rsidR="00DC7F3B">
        <w:rPr>
          <w:color w:val="auto"/>
        </w:rPr>
        <w:fldChar w:fldCharType="begin"/>
      </w:r>
      <w:r w:rsidR="00D64987">
        <w:rPr>
          <w:color w:val="auto"/>
        </w:rPr>
        <w:instrText xml:space="preserve"> REF _Ref261556659 \h </w:instrText>
      </w:r>
      <w:r w:rsidR="00DC7F3B">
        <w:rPr>
          <w:color w:val="auto"/>
        </w:rPr>
      </w:r>
      <w:r w:rsidR="00DC7F3B">
        <w:rPr>
          <w:color w:val="auto"/>
        </w:rPr>
        <w:fldChar w:fldCharType="separate"/>
      </w:r>
      <w:r w:rsidR="00D64987" w:rsidRPr="00ED676A">
        <w:t>Równoległe przetwarzanie</w:t>
      </w:r>
      <w:r w:rsidR="00D64987">
        <w:t xml:space="preserve"> z </w:t>
      </w:r>
      <w:r w:rsidR="00D64987" w:rsidRPr="00ED676A">
        <w:t>zastosowaniem GPU</w:t>
      </w:r>
      <w:r w:rsidR="00DC7F3B">
        <w:rPr>
          <w:color w:val="auto"/>
        </w:rPr>
        <w:fldChar w:fldCharType="end"/>
      </w:r>
      <w:ins w:id="4" w:author="HP" w:date="2010-05-15T18:10:00Z">
        <w:r w:rsidR="00392727">
          <w:rPr>
            <w:color w:val="auto"/>
          </w:rPr>
          <w:t>”</w:t>
        </w:r>
      </w:ins>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DC7F3B"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DC7F3B"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5" w:name="_Równoległe_przetwarzanie_z"/>
      <w:bookmarkStart w:id="6" w:name="_Toc261555581"/>
      <w:bookmarkStart w:id="7" w:name="_Ref261556659"/>
      <w:bookmarkEnd w:id="5"/>
      <w:r w:rsidRPr="00ED676A">
        <w:lastRenderedPageBreak/>
        <w:t>Równoległe przetwarzanie</w:t>
      </w:r>
      <w:r w:rsidR="00DD25E4">
        <w:t xml:space="preserve"> z </w:t>
      </w:r>
      <w:r w:rsidRPr="00ED676A">
        <w:t>zastosowaniem GPU</w:t>
      </w:r>
      <w:bookmarkEnd w:id="6"/>
      <w:bookmarkEnd w:id="7"/>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8" w:name="_Toc261555582"/>
      <w:r w:rsidRPr="00ED676A">
        <w:t>Jednostki obliczeniowe GPU</w:t>
      </w:r>
      <w:bookmarkEnd w:id="8"/>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9" w:name="_Ref260780021"/>
      <w:bookmarkStart w:id="10" w:name="_Toc261555583"/>
      <w:r w:rsidRPr="00ED676A">
        <w:t>Różnice między CPU</w:t>
      </w:r>
      <w:r w:rsidR="00DD25E4">
        <w:t xml:space="preserve"> a </w:t>
      </w:r>
      <w:r w:rsidRPr="00ED676A">
        <w:t>GPU</w:t>
      </w:r>
      <w:bookmarkEnd w:id="9"/>
      <w:bookmarkEnd w:id="10"/>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11" w:name="_Toc261202824"/>
            <w:bookmarkStart w:id="12" w:name="_Toc261555445"/>
            <w:r w:rsidRPr="00706697">
              <w:rPr>
                <w:rFonts w:ascii="Verdana" w:hAnsi="Verdana"/>
              </w:rPr>
              <w:t>Rysunek</w:t>
            </w:r>
            <w:r w:rsidR="004A28C5" w:rsidRPr="00706697">
              <w:rPr>
                <w:rFonts w:ascii="Verdana" w:hAnsi="Verdana"/>
              </w:rPr>
              <w:t xml:space="preserve">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w:t>
            </w:r>
            <w:r w:rsidR="00DC7F3B"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11"/>
            <w:bookmarkEnd w:id="12"/>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DC7F3B" w:rsidRPr="00706697">
                  <w:rPr>
                    <w:rFonts w:ascii="Verdana" w:hAnsi="Verdana"/>
                  </w:rPr>
                  <w:fldChar w:fldCharType="begin"/>
                </w:r>
                <w:r w:rsidR="00642DAE" w:rsidRPr="00706697">
                  <w:rPr>
                    <w:rFonts w:ascii="Verdana" w:hAnsi="Verdana"/>
                  </w:rPr>
                  <w:instrText xml:space="preserve"> CITATION NVI10 \p 3 \l 1045  </w:instrText>
                </w:r>
                <w:r w:rsidR="00DC7F3B" w:rsidRPr="00706697">
                  <w:rPr>
                    <w:rFonts w:ascii="Verdana" w:hAnsi="Verdana"/>
                  </w:rPr>
                  <w:fldChar w:fldCharType="separate"/>
                </w:r>
                <w:r w:rsidR="004A28C5" w:rsidRPr="00706697">
                  <w:rPr>
                    <w:rFonts w:ascii="Verdana" w:hAnsi="Verdana"/>
                    <w:noProof/>
                  </w:rPr>
                  <w:t xml:space="preserve"> (NVIDIA, 2010, str. 3)</w:t>
                </w:r>
                <w:r w:rsidR="00DC7F3B"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każdy z wątków</w:t>
      </w:r>
      <w:r w:rsidR="00C00EC7">
        <w:rPr>
          <w:color w:val="auto"/>
        </w:rPr>
        <w:t xml:space="preserve"> </w:t>
      </w:r>
      <w:r w:rsidR="005F5A6C">
        <w:rPr>
          <w:color w:val="auto"/>
        </w:rPr>
        <w:t>często są krótkie.</w:t>
      </w:r>
    </w:p>
    <w:p w:rsidR="009B1F79" w:rsidRPr="00ED676A" w:rsidRDefault="009B1F79" w:rsidP="009B1F79">
      <w:pPr>
        <w:pStyle w:val="Nagwek3"/>
      </w:pPr>
      <w:bookmarkStart w:id="13" w:name="_Ref260261152"/>
      <w:bookmarkStart w:id="14" w:name="_Toc261555584"/>
      <w:r w:rsidRPr="00ED676A">
        <w:lastRenderedPageBreak/>
        <w:t>Struktura pamięci GPU</w:t>
      </w:r>
      <w:bookmarkEnd w:id="13"/>
      <w:bookmarkEnd w:id="1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5" w:name="_Toc261555446"/>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2</w:t>
            </w:r>
            <w:r w:rsidR="00DC7F3B"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5"/>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DC7F3B" w:rsidRPr="00706697">
                  <w:rPr>
                    <w:rFonts w:ascii="Verdana" w:hAnsi="Verdana"/>
                  </w:rPr>
                  <w:fldChar w:fldCharType="begin"/>
                </w:r>
                <w:r w:rsidR="00642DAE" w:rsidRPr="00706697">
                  <w:rPr>
                    <w:rFonts w:ascii="Verdana" w:hAnsi="Verdana"/>
                  </w:rPr>
                  <w:instrText xml:space="preserve"> CITATION Ale08 \p 5 \l 1045  </w:instrText>
                </w:r>
                <w:r w:rsidR="00DC7F3B" w:rsidRPr="00706697">
                  <w:rPr>
                    <w:rFonts w:ascii="Verdana" w:hAnsi="Verdana"/>
                  </w:rPr>
                  <w:fldChar w:fldCharType="separate"/>
                </w:r>
                <w:r w:rsidRPr="00706697">
                  <w:rPr>
                    <w:rFonts w:ascii="Verdana" w:hAnsi="Verdana"/>
                    <w:noProof/>
                  </w:rPr>
                  <w:t>(Berillo, 2008, str. 5)</w:t>
                </w:r>
                <w:r w:rsidR="00DC7F3B"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del w:id="16" w:author="HP" w:date="2010-05-15T16:37:00Z">
        <w:r w:rsidDel="00D13778">
          <w:delText xml:space="preserve"> </w:delText>
        </w:r>
        <w:r w:rsidR="00801814" w:rsidDel="00D13778">
          <w:delText>bardzo szybki rodzaj pamięci</w:delText>
        </w:r>
        <w:r w:rsidR="00257844" w:rsidDel="00D13778">
          <w:delText xml:space="preserve">; rejestry </w:delText>
        </w:r>
        <w:r w:rsidR="00801814" w:rsidDel="00D13778">
          <w:delText xml:space="preserve">są </w:delText>
        </w:r>
        <w:r w:rsidDel="00D13778">
          <w:delText>przypisane</w:delText>
        </w:r>
        <w:r w:rsidR="00D42D61" w:rsidDel="00D13778">
          <w:delText xml:space="preserve"> do </w:delText>
        </w:r>
        <w:r w:rsidDel="00D13778">
          <w:delText>każdego uruchomionego wątku</w:delText>
        </w:r>
      </w:del>
      <w:r w:rsidR="00801814">
        <w:t>.</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ins w:id="17" w:author="HP" w:date="2010-05-15T16:37:00Z">
        <w:r w:rsidR="00D13778">
          <w:t>ych</w:t>
        </w:r>
      </w:ins>
      <w:del w:id="18" w:author="HP" w:date="2010-05-15T16:37:00Z">
        <w:r w:rsidR="00801814" w:rsidDel="00D13778">
          <w:delText>e</w:delText>
        </w:r>
      </w:del>
      <w:r w:rsidR="00801814">
        <w:t xml:space="preserve"> wątk</w:t>
      </w:r>
      <w:ins w:id="19" w:author="HP" w:date="2010-05-15T16:37:00Z">
        <w:r w:rsidR="00D13778">
          <w:t>ów</w:t>
        </w:r>
      </w:ins>
      <w:del w:id="20" w:author="HP" w:date="2010-05-15T16:37:00Z">
        <w:r w:rsidR="00801814" w:rsidDel="00D13778">
          <w:delText>i</w:delText>
        </w:r>
      </w:del>
      <w:ins w:id="21" w:author="HP" w:date="2010-05-15T16:37:00Z">
        <w:r w:rsidR="00D13778">
          <w:t xml:space="preserve">; </w:t>
        </w:r>
      </w:ins>
      <w:del w:id="22" w:author="HP" w:date="2010-05-15T16:37:00Z">
        <w:r w:rsidR="00801814" w:rsidDel="00D13778">
          <w:delText>.</w:delText>
        </w:r>
      </w:del>
      <w:ins w:id="23" w:author="HP" w:date="2010-05-15T16:37:00Z">
        <w:r w:rsidR="00D13778">
          <w:t>Są bardzo szybkim typem pamięci</w:t>
        </w:r>
      </w:ins>
      <w:ins w:id="24" w:author="HP" w:date="2010-05-15T16:38:00Z">
        <w:r w:rsidR="00D13778">
          <w:t xml:space="preserve"> używanym do przechowywania zmiennych lokalnych.</w:t>
        </w:r>
      </w:ins>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ins w:id="25" w:author="HP" w:date="2010-05-15T16:44:00Z">
        <w:r w:rsidR="00587BB0">
          <w:rPr>
            <w:color w:val="auto"/>
          </w:rPr>
          <w:t>cia</w:t>
        </w:r>
      </w:ins>
      <w:del w:id="26" w:author="HP" w:date="2010-05-15T16:44:00Z">
        <w:r w:rsidR="00EE575B" w:rsidDel="00587BB0">
          <w:rPr>
            <w:color w:val="auto"/>
          </w:rPr>
          <w:delText>wania</w:delText>
        </w:r>
      </w:del>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del w:id="27" w:author="HP" w:date="2010-05-15T16:44:00Z">
        <w:r w:rsidR="00040CD8" w:rsidDel="00587BB0">
          <w:rPr>
            <w:color w:val="auto"/>
          </w:rPr>
          <w:delText xml:space="preserve">użycie </w:delText>
        </w:r>
      </w:del>
      <w:ins w:id="28" w:author="HP" w:date="2010-05-15T16:44:00Z">
        <w:r w:rsidR="00587BB0">
          <w:rPr>
            <w:color w:val="auto"/>
          </w:rPr>
          <w:t>korzystanie z</w:t>
        </w:r>
        <w:r w:rsidR="00587BB0">
          <w:rPr>
            <w:color w:val="auto"/>
          </w:rPr>
          <w:t xml:space="preserve"> </w:t>
        </w:r>
      </w:ins>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ins w:id="29" w:author="HP" w:date="2010-05-15T17:21:00Z">
        <w:r w:rsidR="00AE2763">
          <w:rPr>
            <w:color w:val="auto"/>
          </w:rPr>
          <w:t xml:space="preserve"> - </w:t>
        </w:r>
      </w:ins>
      <w:del w:id="30" w:author="HP" w:date="2010-05-15T17:18:00Z">
        <w:r w:rsidR="006F35C2" w:rsidDel="00D612E6">
          <w:rPr>
            <w:color w:val="auto"/>
          </w:rPr>
          <w:delText>.</w:delText>
        </w:r>
        <w:r w:rsidR="00D42D61" w:rsidDel="00D612E6">
          <w:rPr>
            <w:color w:val="auto"/>
          </w:rPr>
          <w:delText xml:space="preserve"> n</w:delText>
        </w:r>
      </w:del>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del w:id="31" w:author="HP" w:date="2010-05-15T17:21:00Z">
        <w:r w:rsidR="000667D4" w:rsidDel="00AE2763">
          <w:rPr>
            <w:color w:val="auto"/>
          </w:rPr>
          <w:delText xml:space="preserve">dużą </w:delText>
        </w:r>
      </w:del>
      <w:ins w:id="32" w:author="HP" w:date="2010-05-15T17:21:00Z">
        <w:r w:rsidR="00AE2763">
          <w:rPr>
            <w:color w:val="auto"/>
          </w:rPr>
          <w:t>wysoką</w:t>
        </w:r>
        <w:r w:rsidR="00AE2763">
          <w:rPr>
            <w:color w:val="auto"/>
          </w:rPr>
          <w:t xml:space="preserve"> </w:t>
        </w:r>
      </w:ins>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ins w:id="33" w:author="HP" w:date="2010-05-15T17:21:00Z">
        <w:r w:rsidR="00AE2763">
          <w:rPr>
            <w:color w:val="auto"/>
          </w:rPr>
          <w:t>N</w:t>
        </w:r>
      </w:ins>
      <w:del w:id="34" w:author="HP" w:date="2010-05-15T17:21:00Z">
        <w:r w:rsidR="00D42D61" w:rsidDel="00AE2763">
          <w:rPr>
            <w:color w:val="auto"/>
          </w:rPr>
          <w:delText>n</w:delText>
        </w:r>
      </w:del>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t>
      </w:r>
      <w:r w:rsidR="00C15690">
        <w:rPr>
          <w:color w:val="auto"/>
        </w:rPr>
        <w:lastRenderedPageBreak/>
        <w:t xml:space="preserve">wypadku te operacje </w:t>
      </w:r>
      <w:del w:id="41" w:author="HP" w:date="2010-05-15T17:28:00Z">
        <w:r w:rsidR="00C15690" w:rsidDel="001D6405">
          <w:rPr>
            <w:color w:val="auto"/>
          </w:rPr>
          <w:delText xml:space="preserve">mogą być </w:delText>
        </w:r>
      </w:del>
      <w:ins w:id="42" w:author="HP" w:date="2010-05-15T17:28:00Z">
        <w:r w:rsidR="001D6405">
          <w:rPr>
            <w:color w:val="auto"/>
          </w:rPr>
          <w:t xml:space="preserve">będą </w:t>
        </w:r>
      </w:ins>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del w:id="43" w:author="HP" w:date="2010-05-15T17:29:00Z">
        <w:r w:rsidR="00AF06F8" w:rsidDel="004515A5">
          <w:rPr>
            <w:color w:val="auto"/>
          </w:rPr>
          <w:delText xml:space="preserve">nazywany </w:delText>
        </w:r>
      </w:del>
      <w:ins w:id="44" w:author="HP" w:date="2010-05-15T17:29:00Z">
        <w:r w:rsidR="004515A5">
          <w:rPr>
            <w:color w:val="auto"/>
          </w:rPr>
          <w:t>określany</w:t>
        </w:r>
        <w:r w:rsidR="004515A5">
          <w:rPr>
            <w:color w:val="auto"/>
          </w:rPr>
          <w:t xml:space="preserve"> </w:t>
        </w:r>
      </w:ins>
      <w:r w:rsidR="00AF06F8">
        <w:rPr>
          <w:color w:val="auto"/>
        </w:rPr>
        <w:t xml:space="preserve">jest </w:t>
      </w:r>
      <w:del w:id="45" w:author="HP" w:date="2010-05-15T17:29:00Z">
        <w:r w:rsidR="00623479" w:rsidDel="004515A5">
          <w:rPr>
            <w:color w:val="auto"/>
          </w:rPr>
          <w:delText>przez</w:delText>
        </w:r>
        <w:r w:rsidR="00DD25E4" w:rsidDel="004515A5">
          <w:rPr>
            <w:color w:val="auto"/>
          </w:rPr>
          <w:delText xml:space="preserve"> w </w:delText>
        </w:r>
        <w:r w:rsidR="00623479" w:rsidDel="004515A5">
          <w:rPr>
            <w:color w:val="auto"/>
          </w:rPr>
          <w:delText>dokumentach</w:delText>
        </w:r>
      </w:del>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46" w:name="_Toc261555447"/>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3</w:t>
            </w:r>
            <w:r w:rsidR="00DC7F3B"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46"/>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DC7F3B" w:rsidRPr="00706697">
                  <w:rPr>
                    <w:rFonts w:ascii="Verdana" w:hAnsi="Verdana"/>
                  </w:rPr>
                  <w:fldChar w:fldCharType="begin"/>
                </w:r>
                <w:r w:rsidR="00642DAE" w:rsidRPr="00706697">
                  <w:rPr>
                    <w:rFonts w:ascii="Verdana" w:hAnsi="Verdana"/>
                  </w:rPr>
                  <w:instrText xml:space="preserve"> CITATION NVI091 \p 84 \l 1045  </w:instrText>
                </w:r>
                <w:r w:rsidR="00DC7F3B" w:rsidRPr="00706697">
                  <w:rPr>
                    <w:rFonts w:ascii="Verdana" w:hAnsi="Verdana"/>
                  </w:rPr>
                  <w:fldChar w:fldCharType="separate"/>
                </w:r>
                <w:r w:rsidR="00DE0A9C" w:rsidRPr="00706697">
                  <w:rPr>
                    <w:rFonts w:ascii="Verdana" w:hAnsi="Verdana"/>
                    <w:noProof/>
                  </w:rPr>
                  <w:t xml:space="preserve"> (NVIDIA, 2009, str. 84)</w:t>
                </w:r>
                <w:r w:rsidR="00DC7F3B" w:rsidRPr="00706697">
                  <w:rPr>
                    <w:rFonts w:ascii="Verdana" w:hAnsi="Verdana"/>
                  </w:rPr>
                  <w:fldChar w:fldCharType="end"/>
                </w:r>
              </w:sdtContent>
            </w:sdt>
          </w:p>
        </w:tc>
      </w:tr>
    </w:tbl>
    <w:p w:rsidR="009B1F79" w:rsidRDefault="009B1F79" w:rsidP="007D123B">
      <w:pPr>
        <w:pStyle w:val="Nagwek2"/>
      </w:pPr>
      <w:bookmarkStart w:id="47" w:name="_Technologie_GPGPU"/>
      <w:bookmarkStart w:id="48" w:name="_Toc261555585"/>
      <w:bookmarkEnd w:id="47"/>
      <w:r w:rsidRPr="00ED676A">
        <w:t>Technologie GPGPU</w:t>
      </w:r>
      <w:bookmarkEnd w:id="48"/>
    </w:p>
    <w:p w:rsidR="00C06124" w:rsidRDefault="00C06124" w:rsidP="0062437E">
      <w:r w:rsidRPr="004515A5">
        <w:rPr>
          <w:rPrChange w:id="49" w:author="HP" w:date="2010-05-15T17:30:00Z">
            <w:rPr>
              <w:b/>
            </w:rPr>
          </w:rPrChange>
        </w:rPr>
        <w:t>GPGPU</w:t>
      </w:r>
      <w:del w:id="50" w:author="HP" w:date="2010-05-15T17:30:00Z">
        <w:r w:rsidDel="004515A5">
          <w:rPr>
            <w:b/>
          </w:rPr>
          <w:delText xml:space="preserve"> (</w:delText>
        </w:r>
        <w:r w:rsidRPr="00706697" w:rsidDel="004515A5">
          <w:rPr>
            <w:rStyle w:val="PodkrelenieZnak"/>
            <w:rFonts w:eastAsiaTheme="majorEastAsia"/>
          </w:rPr>
          <w:delText>General-Purpose computation on Graphics Processing Units</w:delText>
        </w:r>
        <w:r w:rsidR="00150474" w:rsidRPr="00706697" w:rsidDel="004515A5">
          <w:rPr>
            <w:rFonts w:eastAsiaTheme="majorEastAsia"/>
          </w:rPr>
          <w:delText>)</w:delText>
        </w:r>
        <w:r w:rsidRPr="00C06124" w:rsidDel="004515A5">
          <w:delText xml:space="preserve"> </w:delText>
        </w:r>
      </w:del>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DC7F3B">
            <w:fldChar w:fldCharType="begin"/>
          </w:r>
          <w:r w:rsidR="00D30DD3">
            <w:rPr>
              <w:rFonts w:eastAsiaTheme="majorEastAsia"/>
              <w:i/>
              <w:iCs/>
            </w:rPr>
            <w:instrText xml:space="preserve"> CITATION GPG \l 1045 </w:instrText>
          </w:r>
          <w:r w:rsidR="00DC7F3B">
            <w:fldChar w:fldCharType="separate"/>
          </w:r>
          <w:r w:rsidR="00527F76">
            <w:rPr>
              <w:rFonts w:eastAsiaTheme="majorEastAsia"/>
              <w:i/>
              <w:iCs/>
              <w:noProof/>
            </w:rPr>
            <w:t xml:space="preserve"> </w:t>
          </w:r>
          <w:r w:rsidR="00527F76" w:rsidRPr="00527F76">
            <w:rPr>
              <w:rFonts w:eastAsiaTheme="majorEastAsia"/>
              <w:noProof/>
            </w:rPr>
            <w:t>(GPGPU.org)</w:t>
          </w:r>
          <w:r w:rsidR="00DC7F3B">
            <w:fldChar w:fldCharType="end"/>
          </w:r>
        </w:sdtContent>
      </w:sdt>
      <w:r w:rsidR="00150474">
        <w:t xml:space="preserve">. Technika ta </w:t>
      </w:r>
      <w:r w:rsidR="00150474">
        <w:lastRenderedPageBreak/>
        <w:t>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51" w:name="_Ref260779973"/>
      <w:bookmarkStart w:id="52" w:name="_Ref260779982"/>
      <w:bookmarkStart w:id="53" w:name="_Ref260779986"/>
      <w:bookmarkStart w:id="54" w:name="_Toc261555586"/>
      <w:r>
        <w:t>Historia</w:t>
      </w:r>
      <w:r w:rsidR="007D123B">
        <w:t xml:space="preserve"> GPGPU</w:t>
      </w:r>
      <w:bookmarkEnd w:id="51"/>
      <w:bookmarkEnd w:id="52"/>
      <w:bookmarkEnd w:id="53"/>
      <w:bookmarkEnd w:id="54"/>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ins w:id="55" w:author="HP" w:date="2010-05-15T17:31:00Z">
        <w:r w:rsidR="004515A5">
          <w:t>D</w:t>
        </w:r>
      </w:ins>
      <w:del w:id="56" w:author="HP" w:date="2010-05-15T17:31:00Z">
        <w:r w:rsidR="00D42D61" w:rsidDel="004515A5">
          <w:delText>d</w:delText>
        </w:r>
      </w:del>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kart</w:t>
      </w:r>
      <w:del w:id="58" w:author="HP" w:date="2010-05-15T17:32:00Z">
        <w:r w:rsidDel="00601DCF">
          <w:delText>y</w:delText>
        </w:r>
      </w:del>
      <w:r>
        <w:t xml:space="preserve"> umożliwiały </w:t>
      </w:r>
      <w:del w:id="59" w:author="HP" w:date="2010-05-15T17:32:00Z">
        <w:r w:rsidDel="00601DCF">
          <w:delText xml:space="preserve">już programować </w:delText>
        </w:r>
      </w:del>
      <w:ins w:id="60" w:author="HP" w:date="2010-05-15T17:32:00Z">
        <w:r w:rsidR="00601DCF">
          <w:t xml:space="preserve">programowanie </w:t>
        </w:r>
      </w:ins>
      <w:r>
        <w:t>etap</w:t>
      </w:r>
      <w:ins w:id="61" w:author="HP" w:date="2010-05-15T17:33:00Z">
        <w:r w:rsidR="00601DCF">
          <w:t xml:space="preserve">ów </w:t>
        </w:r>
      </w:ins>
      <w:del w:id="62" w:author="HP" w:date="2010-05-15T17:33:00Z">
        <w:r w:rsidDel="00601DCF">
          <w:delText xml:space="preserve">y </w:delText>
        </w:r>
      </w:del>
      <w:r>
        <w:t xml:space="preserve">T&amp;L – specjalne funkcje (tzw. </w:t>
      </w:r>
      <w:r w:rsidRPr="00601DCF">
        <w:rPr>
          <w:rStyle w:val="PodkrelenieZnak"/>
          <w:rPrChange w:id="63" w:author="HP" w:date="2010-05-15T17:33:00Z">
            <w:rPr/>
          </w:rPrChange>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del w:id="64" w:author="HP" w:date="2010-05-15T17:33:00Z">
        <w:r w:rsidR="001C0267" w:rsidDel="00940842">
          <w:delText>mogły być już używane</w:delText>
        </w:r>
      </w:del>
      <w:ins w:id="65" w:author="HP" w:date="2010-05-15T17:33:00Z">
        <w:r w:rsidR="00940842">
          <w:t>używane pozwalały</w:t>
        </w:r>
        <w:r w:rsidR="00940842">
          <w:t xml:space="preserve"> już na</w:t>
        </w:r>
      </w:ins>
      <w:ins w:id="66" w:author="HP" w:date="2010-05-15T17:34:00Z">
        <w:r w:rsidR="00940842">
          <w:t xml:space="preserve"> </w:t>
        </w:r>
      </w:ins>
      <w:del w:id="67" w:author="HP" w:date="2010-05-15T17:33:00Z">
        <w:r w:rsidR="00D42D61" w:rsidDel="00940842">
          <w:delText xml:space="preserve"> do </w:delText>
        </w:r>
      </w:del>
      <w:r w:rsidR="001C0267">
        <w:t>przetwarzani</w:t>
      </w:r>
      <w:del w:id="68" w:author="HP" w:date="2010-05-15T17:34:00Z">
        <w:r w:rsidR="001C0267" w:rsidDel="00940842">
          <w:delText>a</w:delText>
        </w:r>
      </w:del>
      <w:ins w:id="69" w:author="HP" w:date="2010-05-15T17:34:00Z">
        <w:r w:rsidR="00940842">
          <w:t>e</w:t>
        </w:r>
      </w:ins>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ins w:id="70" w:author="HP" w:date="2010-05-15T17:34:00Z">
        <w:r w:rsidR="00940842">
          <w:t xml:space="preserve">składnią </w:t>
        </w:r>
      </w:ins>
      <w:r>
        <w:t>od popularnych języków programowania</w:t>
      </w:r>
      <w:ins w:id="71" w:author="HP" w:date="2010-05-15T17:34:00Z">
        <w:r w:rsidR="00940842">
          <w:t>;</w:t>
        </w:r>
      </w:ins>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ins w:id="72" w:author="HP" w:date="2010-05-15T17:35:00Z">
        <w:r w:rsidR="00940842">
          <w:t>;</w:t>
        </w:r>
      </w:ins>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ins w:id="73" w:author="HP" w:date="2010-05-15T17:35:00Z">
        <w:r w:rsidR="00940842">
          <w:t>.</w:t>
        </w:r>
      </w:ins>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ins w:id="74" w:author="HP" w:date="2010-05-15T17:37:00Z">
        <w:r w:rsidR="00BD2177">
          <w:t xml:space="preserve">języków programowania </w:t>
        </w:r>
      </w:ins>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77" w:name="_Toc261555513"/>
            <w:r w:rsidR="00104AD1">
              <w:t>Porównanie technologii GPGPU</w:t>
            </w:r>
            <w:bookmarkEnd w:id="77"/>
          </w:p>
        </w:tc>
      </w:tr>
      <w:tr w:rsidR="001F3F2C" w:rsidRPr="00ED676A" w:rsidTr="0066044A">
        <w:tc>
          <w:tcPr>
            <w:tcW w:w="2185" w:type="dxa"/>
            <w:tcBorders>
              <w:top w:val="single" w:sz="12" w:space="0" w:color="auto"/>
              <w:left w:val="single" w:sz="12" w:space="0" w:color="auto"/>
            </w:tcBorders>
          </w:tcPr>
          <w:p w:rsidR="001F3F2C" w:rsidRPr="00104AD1" w:rsidRDefault="001F3F2C" w:rsidP="00A14AE1">
            <w:pPr>
              <w:pStyle w:val="Podkrelenie"/>
              <w:jc w:val="left"/>
              <w:rPr>
                <w:sz w:val="20"/>
                <w:szCs w:val="20"/>
              </w:rPr>
              <w:pPrChange w:id="78" w:author="HP" w:date="2010-05-15T17:51:00Z">
                <w:pPr>
                  <w:pStyle w:val="Podkrelenie"/>
                </w:pPr>
              </w:pPrChange>
            </w:pPr>
          </w:p>
        </w:tc>
        <w:tc>
          <w:tcPr>
            <w:tcW w:w="2185" w:type="dxa"/>
            <w:tcBorders>
              <w:top w:val="single" w:sz="12" w:space="0" w:color="auto"/>
            </w:tcBorders>
          </w:tcPr>
          <w:p w:rsidR="001F3F2C" w:rsidRPr="00104AD1" w:rsidRDefault="00761BB8" w:rsidP="00A14AE1">
            <w:pPr>
              <w:pStyle w:val="Podkrelenie"/>
              <w:jc w:val="left"/>
              <w:rPr>
                <w:sz w:val="20"/>
                <w:szCs w:val="20"/>
              </w:rPr>
              <w:pPrChange w:id="79" w:author="HP" w:date="2010-05-15T17:51:00Z">
                <w:pPr>
                  <w:pStyle w:val="Podkrelenie"/>
                </w:pPr>
              </w:pPrChange>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A14AE1">
            <w:pPr>
              <w:pStyle w:val="Podkrelenie"/>
              <w:jc w:val="left"/>
              <w:rPr>
                <w:sz w:val="20"/>
                <w:szCs w:val="20"/>
              </w:rPr>
              <w:pPrChange w:id="80" w:author="HP" w:date="2010-05-15T17:51:00Z">
                <w:pPr>
                  <w:pStyle w:val="Podkrelenie"/>
                </w:pPr>
              </w:pPrChange>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A14AE1">
            <w:pPr>
              <w:pStyle w:val="Podkrelenie"/>
              <w:jc w:val="left"/>
              <w:rPr>
                <w:sz w:val="20"/>
                <w:szCs w:val="20"/>
              </w:rPr>
              <w:pPrChange w:id="81" w:author="HP" w:date="2010-05-15T17:51:00Z">
                <w:pPr>
                  <w:pStyle w:val="Podkrelenie"/>
                </w:pPr>
              </w:pPrChange>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A14AE1">
            <w:pPr>
              <w:pStyle w:val="Podkrelenie"/>
              <w:jc w:val="left"/>
              <w:rPr>
                <w:sz w:val="20"/>
                <w:szCs w:val="20"/>
              </w:rPr>
              <w:pPrChange w:id="82" w:author="HP" w:date="2010-05-15T17:51:00Z">
                <w:pPr>
                  <w:pStyle w:val="Podkrelenie"/>
                </w:pPr>
              </w:pPrChange>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A14AE1">
            <w:pPr>
              <w:ind w:firstLine="0"/>
              <w:jc w:val="left"/>
              <w:rPr>
                <w:color w:val="auto"/>
                <w:sz w:val="20"/>
                <w:szCs w:val="20"/>
              </w:rPr>
              <w:pPrChange w:id="83" w:author="HP" w:date="2010-05-15T17:51:00Z">
                <w:pPr>
                  <w:ind w:firstLine="0"/>
                </w:pPr>
              </w:pPrChange>
            </w:pPr>
            <w:r w:rsidRPr="00104AD1">
              <w:rPr>
                <w:color w:val="auto"/>
                <w:sz w:val="20"/>
                <w:szCs w:val="20"/>
              </w:rPr>
              <w:t>Karty gra</w:t>
            </w:r>
            <w:r w:rsidR="00085E46" w:rsidRPr="00104AD1">
              <w:rPr>
                <w:color w:val="auto"/>
                <w:sz w:val="20"/>
                <w:szCs w:val="20"/>
              </w:rPr>
              <w:t>f</w:t>
            </w:r>
            <w:r w:rsidRPr="00104AD1">
              <w:rPr>
                <w:color w:val="auto"/>
                <w:sz w:val="20"/>
                <w:szCs w:val="20"/>
              </w:rPr>
              <w:t xml:space="preserve">iczne NVIDIA, NVIDIA </w:t>
            </w:r>
            <w:r w:rsidRPr="00104AD1">
              <w:rPr>
                <w:color w:val="auto"/>
                <w:sz w:val="20"/>
                <w:szCs w:val="20"/>
              </w:rPr>
              <w:lastRenderedPageBreak/>
              <w:t>Tesla</w:t>
            </w:r>
          </w:p>
        </w:tc>
        <w:tc>
          <w:tcPr>
            <w:tcW w:w="2185" w:type="dxa"/>
          </w:tcPr>
          <w:p w:rsidR="001F3F2C" w:rsidRPr="00104AD1" w:rsidRDefault="0003013E" w:rsidP="00A14AE1">
            <w:pPr>
              <w:ind w:firstLine="0"/>
              <w:jc w:val="left"/>
              <w:rPr>
                <w:color w:val="auto"/>
                <w:sz w:val="20"/>
                <w:szCs w:val="20"/>
              </w:rPr>
              <w:pPrChange w:id="84" w:author="HP" w:date="2010-05-15T17:51:00Z">
                <w:pPr>
                  <w:ind w:firstLine="0"/>
                </w:pPr>
              </w:pPrChange>
            </w:pPr>
            <w:r w:rsidRPr="00104AD1">
              <w:rPr>
                <w:color w:val="auto"/>
                <w:sz w:val="20"/>
                <w:szCs w:val="20"/>
              </w:rPr>
              <w:lastRenderedPageBreak/>
              <w:t xml:space="preserve">Procesory CPU, karty graficzne NVIDIA, </w:t>
            </w:r>
            <w:r w:rsidRPr="00104AD1">
              <w:rPr>
                <w:color w:val="auto"/>
                <w:sz w:val="20"/>
                <w:szCs w:val="20"/>
              </w:rPr>
              <w:lastRenderedPageBreak/>
              <w:t>ATI, NVIDIA Tesla</w:t>
            </w:r>
            <w:del w:id="85" w:author="HP" w:date="2010-05-15T17:52:00Z">
              <w:r w:rsidR="009F7739" w:rsidRPr="00104AD1" w:rsidDel="00A14AE1">
                <w:rPr>
                  <w:color w:val="auto"/>
                  <w:sz w:val="20"/>
                  <w:szCs w:val="20"/>
                </w:rPr>
                <w:delText xml:space="preserve">, </w:delText>
              </w:r>
            </w:del>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DC7F3B" w:rsidRPr="00104AD1">
                  <w:rPr>
                    <w:color w:val="auto"/>
                    <w:sz w:val="20"/>
                    <w:szCs w:val="20"/>
                  </w:rPr>
                  <w:fldChar w:fldCharType="begin"/>
                </w:r>
                <w:r w:rsidR="00D777A9" w:rsidRPr="00104AD1">
                  <w:rPr>
                    <w:color w:val="auto"/>
                    <w:sz w:val="20"/>
                    <w:szCs w:val="20"/>
                  </w:rPr>
                  <w:instrText xml:space="preserve"> CITATION Ale09 \p 4 \l 1045  </w:instrText>
                </w:r>
                <w:r w:rsidR="00DC7F3B" w:rsidRPr="00104AD1">
                  <w:rPr>
                    <w:color w:val="auto"/>
                    <w:sz w:val="20"/>
                    <w:szCs w:val="20"/>
                  </w:rPr>
                  <w:fldChar w:fldCharType="separate"/>
                </w:r>
                <w:r w:rsidR="00527F76" w:rsidRPr="00104AD1">
                  <w:rPr>
                    <w:noProof/>
                    <w:color w:val="auto"/>
                    <w:sz w:val="20"/>
                    <w:szCs w:val="20"/>
                  </w:rPr>
                  <w:t xml:space="preserve"> (Wilk, 2009, str. 4)</w:t>
                </w:r>
                <w:r w:rsidR="00DC7F3B"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A14AE1">
            <w:pPr>
              <w:ind w:firstLine="0"/>
              <w:jc w:val="left"/>
              <w:rPr>
                <w:color w:val="auto"/>
                <w:sz w:val="20"/>
                <w:szCs w:val="20"/>
              </w:rPr>
              <w:pPrChange w:id="86" w:author="HP" w:date="2010-05-15T17:51:00Z">
                <w:pPr>
                  <w:ind w:firstLine="0"/>
                </w:pPr>
              </w:pPrChange>
            </w:pPr>
            <w:r w:rsidRPr="00104AD1">
              <w:rPr>
                <w:color w:val="auto"/>
                <w:sz w:val="20"/>
                <w:szCs w:val="20"/>
              </w:rPr>
              <w:lastRenderedPageBreak/>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A14AE1">
            <w:pPr>
              <w:pStyle w:val="Podkrelenie"/>
              <w:jc w:val="left"/>
              <w:rPr>
                <w:sz w:val="20"/>
                <w:szCs w:val="20"/>
              </w:rPr>
              <w:pPrChange w:id="87" w:author="HP" w:date="2010-05-15T17:51:00Z">
                <w:pPr>
                  <w:pStyle w:val="Podkrelenie"/>
                </w:pPr>
              </w:pPrChange>
            </w:pPr>
            <w:r w:rsidRPr="00104AD1">
              <w:rPr>
                <w:sz w:val="20"/>
                <w:szCs w:val="20"/>
              </w:rPr>
              <w:lastRenderedPageBreak/>
              <w:t>Popularność</w:t>
            </w:r>
            <w:r w:rsidR="0003013E" w:rsidRPr="00104AD1">
              <w:rPr>
                <w:sz w:val="20"/>
                <w:szCs w:val="20"/>
              </w:rPr>
              <w:t>, wsparcie produktu</w:t>
            </w:r>
          </w:p>
        </w:tc>
        <w:tc>
          <w:tcPr>
            <w:tcW w:w="2185" w:type="dxa"/>
          </w:tcPr>
          <w:p w:rsidR="001F3F2C" w:rsidRPr="00104AD1" w:rsidRDefault="001F3F2C" w:rsidP="00A14AE1">
            <w:pPr>
              <w:ind w:firstLine="0"/>
              <w:jc w:val="left"/>
              <w:rPr>
                <w:color w:val="auto"/>
                <w:sz w:val="20"/>
                <w:szCs w:val="20"/>
              </w:rPr>
              <w:pPrChange w:id="88" w:author="HP" w:date="2010-05-15T17:51:00Z">
                <w:pPr>
                  <w:ind w:firstLine="0"/>
                </w:pPr>
              </w:pPrChange>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DC7F3B" w:rsidRPr="00104AD1">
                  <w:rPr>
                    <w:sz w:val="20"/>
                    <w:szCs w:val="20"/>
                  </w:rPr>
                  <w:fldChar w:fldCharType="begin"/>
                </w:r>
                <w:r w:rsidR="00FA2602" w:rsidRPr="00104AD1">
                  <w:rPr>
                    <w:sz w:val="20"/>
                    <w:szCs w:val="20"/>
                  </w:rPr>
                  <w:instrText xml:space="preserve"> CITATION NVI2 \l 1045 </w:instrText>
                </w:r>
                <w:r w:rsidR="00DC7F3B" w:rsidRPr="00104AD1">
                  <w:rPr>
                    <w:sz w:val="20"/>
                    <w:szCs w:val="20"/>
                  </w:rPr>
                  <w:fldChar w:fldCharType="separate"/>
                </w:r>
                <w:r w:rsidR="00527F76" w:rsidRPr="00104AD1">
                  <w:rPr>
                    <w:noProof/>
                    <w:sz w:val="20"/>
                    <w:szCs w:val="20"/>
                  </w:rPr>
                  <w:t xml:space="preserve"> (NVIDIA)</w:t>
                </w:r>
                <w:r w:rsidR="00DC7F3B" w:rsidRPr="00104AD1">
                  <w:rPr>
                    <w:sz w:val="20"/>
                    <w:szCs w:val="20"/>
                  </w:rPr>
                  <w:fldChar w:fldCharType="end"/>
                </w:r>
              </w:sdtContent>
            </w:sdt>
          </w:p>
        </w:tc>
        <w:tc>
          <w:tcPr>
            <w:tcW w:w="2185" w:type="dxa"/>
          </w:tcPr>
          <w:p w:rsidR="001F3F2C" w:rsidRPr="00104AD1" w:rsidRDefault="001F3F2C" w:rsidP="00A14AE1">
            <w:pPr>
              <w:ind w:firstLine="0"/>
              <w:jc w:val="left"/>
              <w:rPr>
                <w:color w:val="auto"/>
                <w:sz w:val="20"/>
                <w:szCs w:val="20"/>
              </w:rPr>
              <w:pPrChange w:id="89" w:author="HP" w:date="2010-05-15T17:51:00Z">
                <w:pPr>
                  <w:ind w:firstLine="0"/>
                </w:pPr>
              </w:pPrChange>
            </w:pPr>
            <w:r w:rsidRPr="00104AD1">
              <w:rPr>
                <w:color w:val="auto"/>
                <w:sz w:val="20"/>
                <w:szCs w:val="20"/>
              </w:rPr>
              <w:t>Średnia</w:t>
            </w:r>
          </w:p>
        </w:tc>
        <w:tc>
          <w:tcPr>
            <w:tcW w:w="2186" w:type="dxa"/>
            <w:tcBorders>
              <w:right w:val="single" w:sz="12" w:space="0" w:color="auto"/>
            </w:tcBorders>
          </w:tcPr>
          <w:p w:rsidR="001F3F2C" w:rsidRPr="00104AD1" w:rsidRDefault="001F3F2C" w:rsidP="00A14AE1">
            <w:pPr>
              <w:ind w:firstLine="0"/>
              <w:jc w:val="left"/>
              <w:rPr>
                <w:color w:val="auto"/>
                <w:sz w:val="20"/>
                <w:szCs w:val="20"/>
              </w:rPr>
              <w:pPrChange w:id="90" w:author="HP" w:date="2010-05-15T17:51:00Z">
                <w:pPr>
                  <w:ind w:firstLine="0"/>
                </w:pPr>
              </w:pPrChange>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A14AE1">
            <w:pPr>
              <w:pStyle w:val="Podkrelenie"/>
              <w:jc w:val="left"/>
              <w:rPr>
                <w:sz w:val="20"/>
                <w:szCs w:val="20"/>
              </w:rPr>
              <w:pPrChange w:id="91" w:author="HP" w:date="2010-05-15T17:51:00Z">
                <w:pPr>
                  <w:pStyle w:val="Podkrelenie"/>
                </w:pPr>
              </w:pPrChange>
            </w:pPr>
            <w:r w:rsidRPr="00104AD1">
              <w:rPr>
                <w:sz w:val="20"/>
                <w:szCs w:val="20"/>
              </w:rPr>
              <w:t>Częstość uaktualniania biblioteki</w:t>
            </w:r>
          </w:p>
        </w:tc>
        <w:tc>
          <w:tcPr>
            <w:tcW w:w="2185" w:type="dxa"/>
          </w:tcPr>
          <w:p w:rsidR="001F3F2C" w:rsidRPr="00104AD1" w:rsidRDefault="001F3F2C" w:rsidP="00A14AE1">
            <w:pPr>
              <w:ind w:firstLine="0"/>
              <w:jc w:val="left"/>
              <w:rPr>
                <w:color w:val="auto"/>
                <w:sz w:val="20"/>
                <w:szCs w:val="20"/>
              </w:rPr>
              <w:pPrChange w:id="92" w:author="HP" w:date="2010-05-15T17:51:00Z">
                <w:pPr>
                  <w:ind w:firstLine="0"/>
                </w:pPr>
              </w:pPrChange>
            </w:pPr>
            <w:r w:rsidRPr="00104AD1">
              <w:rPr>
                <w:color w:val="auto"/>
                <w:sz w:val="20"/>
                <w:szCs w:val="20"/>
              </w:rPr>
              <w:t>Dosyć duża</w:t>
            </w:r>
          </w:p>
        </w:tc>
        <w:tc>
          <w:tcPr>
            <w:tcW w:w="2185" w:type="dxa"/>
          </w:tcPr>
          <w:p w:rsidR="001F3F2C" w:rsidRPr="00104AD1" w:rsidRDefault="001F3F2C" w:rsidP="00A14AE1">
            <w:pPr>
              <w:ind w:firstLine="0"/>
              <w:jc w:val="left"/>
              <w:rPr>
                <w:color w:val="auto"/>
                <w:sz w:val="20"/>
                <w:szCs w:val="20"/>
              </w:rPr>
              <w:pPrChange w:id="93" w:author="HP" w:date="2010-05-15T17:51:00Z">
                <w:pPr>
                  <w:ind w:firstLine="0"/>
                </w:pPr>
              </w:pPrChange>
            </w:pPr>
            <w:r w:rsidRPr="00104AD1">
              <w:rPr>
                <w:color w:val="auto"/>
                <w:sz w:val="20"/>
                <w:szCs w:val="20"/>
              </w:rPr>
              <w:t>Średnia</w:t>
            </w:r>
          </w:p>
        </w:tc>
        <w:tc>
          <w:tcPr>
            <w:tcW w:w="2186" w:type="dxa"/>
            <w:tcBorders>
              <w:right w:val="single" w:sz="12" w:space="0" w:color="auto"/>
            </w:tcBorders>
          </w:tcPr>
          <w:p w:rsidR="001F3F2C" w:rsidRPr="00104AD1" w:rsidRDefault="001F3F2C" w:rsidP="00A14AE1">
            <w:pPr>
              <w:ind w:firstLine="0"/>
              <w:jc w:val="left"/>
              <w:rPr>
                <w:color w:val="auto"/>
                <w:sz w:val="20"/>
                <w:szCs w:val="20"/>
              </w:rPr>
              <w:pPrChange w:id="94" w:author="HP" w:date="2010-05-15T17:51:00Z">
                <w:pPr>
                  <w:ind w:firstLine="0"/>
                </w:pPr>
              </w:pPrChange>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A14AE1">
            <w:pPr>
              <w:pStyle w:val="Podkrelenie"/>
              <w:jc w:val="left"/>
              <w:rPr>
                <w:sz w:val="20"/>
                <w:szCs w:val="20"/>
              </w:rPr>
              <w:pPrChange w:id="95" w:author="HP" w:date="2010-05-15T17:51:00Z">
                <w:pPr>
                  <w:pStyle w:val="Podkrelenie"/>
                </w:pPr>
              </w:pPrChange>
            </w:pPr>
            <w:r w:rsidRPr="00104AD1">
              <w:rPr>
                <w:sz w:val="20"/>
                <w:szCs w:val="20"/>
              </w:rPr>
              <w:t>Składnia</w:t>
            </w:r>
          </w:p>
        </w:tc>
        <w:tc>
          <w:tcPr>
            <w:tcW w:w="2185" w:type="dxa"/>
          </w:tcPr>
          <w:p w:rsidR="00EA6D03" w:rsidRPr="00104AD1" w:rsidRDefault="00EA6D03" w:rsidP="00857CF3">
            <w:pPr>
              <w:ind w:firstLine="0"/>
              <w:jc w:val="left"/>
              <w:rPr>
                <w:color w:val="auto"/>
                <w:sz w:val="20"/>
                <w:szCs w:val="20"/>
              </w:rPr>
              <w:pPrChange w:id="96" w:author="HP" w:date="2010-05-15T18:22:00Z">
                <w:pPr>
                  <w:ind w:firstLine="0"/>
                </w:pPr>
              </w:pPrChange>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del w:id="97" w:author="HP" w:date="2010-05-15T18:22:00Z">
              <w:r w:rsidRPr="00104AD1" w:rsidDel="00857CF3">
                <w:rPr>
                  <w:rStyle w:val="Odwoanieprzypisudolnego"/>
                  <w:color w:val="auto"/>
                  <w:sz w:val="20"/>
                  <w:szCs w:val="20"/>
                </w:rPr>
                <w:footnoteReference w:id="17"/>
              </w:r>
            </w:del>
          </w:p>
        </w:tc>
        <w:tc>
          <w:tcPr>
            <w:tcW w:w="2185" w:type="dxa"/>
          </w:tcPr>
          <w:p w:rsidR="00EA6D03" w:rsidRPr="00104AD1" w:rsidRDefault="00EA6D03" w:rsidP="00A14AE1">
            <w:pPr>
              <w:ind w:firstLine="0"/>
              <w:jc w:val="left"/>
              <w:rPr>
                <w:color w:val="auto"/>
                <w:sz w:val="20"/>
                <w:szCs w:val="20"/>
              </w:rPr>
              <w:pPrChange w:id="100" w:author="HP" w:date="2010-05-15T17:51:00Z">
                <w:pPr>
                  <w:ind w:firstLine="0"/>
                </w:pPr>
              </w:pPrChange>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A14AE1">
            <w:pPr>
              <w:ind w:firstLine="0"/>
              <w:jc w:val="left"/>
              <w:rPr>
                <w:color w:val="auto"/>
                <w:sz w:val="20"/>
                <w:szCs w:val="20"/>
              </w:rPr>
              <w:pPrChange w:id="101" w:author="HP" w:date="2010-05-15T17:51:00Z">
                <w:pPr>
                  <w:ind w:firstLine="0"/>
                </w:pPr>
              </w:pPrChange>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A14AE1">
            <w:pPr>
              <w:pStyle w:val="Podkrelenie"/>
              <w:jc w:val="left"/>
              <w:rPr>
                <w:sz w:val="20"/>
                <w:szCs w:val="20"/>
              </w:rPr>
              <w:pPrChange w:id="102" w:author="HP" w:date="2010-05-15T17:51:00Z">
                <w:pPr>
                  <w:pStyle w:val="Podkrelenie"/>
                </w:pPr>
              </w:pPrChange>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A14AE1">
            <w:pPr>
              <w:ind w:firstLine="0"/>
              <w:jc w:val="left"/>
              <w:rPr>
                <w:color w:val="auto"/>
                <w:sz w:val="20"/>
                <w:szCs w:val="20"/>
              </w:rPr>
              <w:pPrChange w:id="103" w:author="HP" w:date="2010-05-15T17:51:00Z">
                <w:pPr>
                  <w:ind w:firstLine="0"/>
                </w:pPr>
              </w:pPrChange>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8"/>
            </w:r>
          </w:p>
        </w:tc>
        <w:tc>
          <w:tcPr>
            <w:tcW w:w="2185" w:type="dxa"/>
            <w:tcBorders>
              <w:bottom w:val="single" w:sz="12" w:space="0" w:color="auto"/>
            </w:tcBorders>
          </w:tcPr>
          <w:p w:rsidR="001F3F2C" w:rsidRPr="00104AD1" w:rsidRDefault="001F3F2C" w:rsidP="00300319">
            <w:pPr>
              <w:ind w:firstLine="0"/>
              <w:jc w:val="left"/>
              <w:rPr>
                <w:color w:val="auto"/>
                <w:sz w:val="20"/>
                <w:szCs w:val="20"/>
              </w:rPr>
              <w:pPrChange w:id="105" w:author="HP" w:date="2010-05-15T18:21:00Z">
                <w:pPr>
                  <w:ind w:firstLine="0"/>
                </w:pPr>
              </w:pPrChange>
            </w:pPr>
            <w:r w:rsidRPr="00104AD1">
              <w:rPr>
                <w:color w:val="auto"/>
                <w:sz w:val="20"/>
                <w:szCs w:val="20"/>
              </w:rPr>
              <w:t>Niskopoziomowy</w:t>
            </w:r>
            <w:del w:id="106" w:author="HP" w:date="2010-05-15T18:21:00Z">
              <w:r w:rsidR="0045240E" w:rsidRPr="00104AD1" w:rsidDel="00300319">
                <w:rPr>
                  <w:rStyle w:val="Odwoanieprzypisudolnego"/>
                  <w:color w:val="auto"/>
                  <w:sz w:val="20"/>
                  <w:szCs w:val="20"/>
                </w:rPr>
                <w:footnoteReference w:id="19"/>
              </w:r>
            </w:del>
          </w:p>
        </w:tc>
        <w:tc>
          <w:tcPr>
            <w:tcW w:w="2186" w:type="dxa"/>
            <w:tcBorders>
              <w:bottom w:val="single" w:sz="12" w:space="0" w:color="auto"/>
              <w:right w:val="single" w:sz="12" w:space="0" w:color="auto"/>
            </w:tcBorders>
          </w:tcPr>
          <w:p w:rsidR="001F3F2C" w:rsidRPr="00104AD1" w:rsidRDefault="001F3F2C" w:rsidP="00A14AE1">
            <w:pPr>
              <w:ind w:firstLine="0"/>
              <w:jc w:val="left"/>
              <w:rPr>
                <w:color w:val="auto"/>
                <w:sz w:val="20"/>
                <w:szCs w:val="20"/>
              </w:rPr>
              <w:pPrChange w:id="109" w:author="HP" w:date="2010-05-15T17:51:00Z">
                <w:pPr>
                  <w:ind w:firstLine="0"/>
                </w:pPr>
              </w:pPrChange>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DC7F3B">
                  <w:fldChar w:fldCharType="begin"/>
                </w:r>
                <w:r w:rsidR="0066044A" w:rsidRPr="005B5D7A">
                  <w:rPr>
                    <w:color w:val="auto"/>
                    <w:lang w:val="en-US"/>
                  </w:rPr>
                  <w:instrText xml:space="preserve"> CITATION NVI3 \l 1045 </w:instrText>
                </w:r>
                <w:r w:rsidR="00DC7F3B">
                  <w:fldChar w:fldCharType="separate"/>
                </w:r>
                <w:r w:rsidR="0066044A" w:rsidRPr="005B5D7A">
                  <w:rPr>
                    <w:color w:val="auto"/>
                    <w:lang w:val="en-US"/>
                  </w:rPr>
                  <w:t>(NVIDIA)</w:t>
                </w:r>
                <w:r w:rsidR="00DC7F3B">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DC7F3B">
                  <w:fldChar w:fldCharType="begin"/>
                </w:r>
                <w:r w:rsidR="0066044A" w:rsidRPr="005B5D7A">
                  <w:rPr>
                    <w:color w:val="auto"/>
                    <w:lang w:val="en-US"/>
                  </w:rPr>
                  <w:instrText xml:space="preserve"> CITATION AMD \l 1045 </w:instrText>
                </w:r>
                <w:r w:rsidR="00DC7F3B">
                  <w:fldChar w:fldCharType="separate"/>
                </w:r>
                <w:r w:rsidR="0066044A" w:rsidRPr="005B5D7A">
                  <w:rPr>
                    <w:color w:val="auto"/>
                    <w:lang w:val="en-US"/>
                  </w:rPr>
                  <w:t>(AMD)</w:t>
                </w:r>
                <w:r w:rsidR="00DC7F3B">
                  <w:fldChar w:fldCharType="end"/>
                </w:r>
              </w:sdtContent>
            </w:sdt>
          </w:p>
        </w:tc>
      </w:tr>
    </w:tbl>
    <w:p w:rsidR="00AF7E0F" w:rsidRDefault="007D123B" w:rsidP="007D123B">
      <w:pPr>
        <w:pStyle w:val="Nagwek3"/>
      </w:pPr>
      <w:bookmarkStart w:id="110" w:name="_Toc261555587"/>
      <w:r>
        <w:t>Użycie GPGPU</w:t>
      </w:r>
      <w:r w:rsidR="00DD25E4">
        <w:t xml:space="preserve"> w </w:t>
      </w:r>
      <w:r w:rsidR="002B342E">
        <w:t>różnych zastosowaniach</w:t>
      </w:r>
      <w:bookmarkEnd w:id="110"/>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lastRenderedPageBreak/>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111" w:name="_Toc261555588"/>
      <w:r w:rsidRPr="00ED676A">
        <w:t>CUDA</w:t>
      </w:r>
      <w:bookmarkEnd w:id="111"/>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112" w:name="_Toc261555589"/>
      <w:r>
        <w:t>Architektura</w:t>
      </w:r>
      <w:r w:rsidR="00DD25E4">
        <w:t xml:space="preserve"> i </w:t>
      </w:r>
      <w:r>
        <w:t>podstawy CUDA</w:t>
      </w:r>
      <w:bookmarkEnd w:id="112"/>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lastRenderedPageBreak/>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113" w:name="_Toc261555448"/>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4</w:t>
            </w:r>
            <w:r w:rsidR="00DC7F3B"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113"/>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DC7F3B" w:rsidRPr="00706697">
                  <w:rPr>
                    <w:rFonts w:ascii="Verdana" w:hAnsi="Verdana"/>
                  </w:rPr>
                  <w:fldChar w:fldCharType="begin"/>
                </w:r>
                <w:r w:rsidR="00642DAE" w:rsidRPr="00706697">
                  <w:rPr>
                    <w:rFonts w:ascii="Verdana" w:hAnsi="Verdana"/>
                  </w:rPr>
                  <w:instrText xml:space="preserve"> CITATION Dam07 \p 4 \l 1045  </w:instrText>
                </w:r>
                <w:r w:rsidR="00DC7F3B" w:rsidRPr="00706697">
                  <w:rPr>
                    <w:rFonts w:ascii="Verdana" w:hAnsi="Verdana"/>
                  </w:rPr>
                  <w:fldChar w:fldCharType="separate"/>
                </w:r>
                <w:r w:rsidR="00A92FBD" w:rsidRPr="00706697">
                  <w:rPr>
                    <w:rFonts w:ascii="Verdana" w:hAnsi="Verdana"/>
                    <w:noProof/>
                  </w:rPr>
                  <w:t xml:space="preserve"> (Triolet, 2007, str. 4)</w:t>
                </w:r>
                <w:r w:rsidR="00DC7F3B"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114" w:name="_Toc261555590"/>
      <w:r w:rsidRPr="00ED676A">
        <w:t>Wprowadzenie</w:t>
      </w:r>
      <w:r w:rsidR="00D42D61">
        <w:t xml:space="preserve"> do </w:t>
      </w:r>
      <w:r w:rsidRPr="00ED676A">
        <w:t>technologii</w:t>
      </w:r>
      <w:bookmarkEnd w:id="114"/>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115" w:name="_Toc261555449"/>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5</w:t>
            </w:r>
            <w:r w:rsidR="00DC7F3B"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115"/>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DC7F3B" w:rsidRPr="00706697">
                  <w:rPr>
                    <w:rFonts w:ascii="Verdana" w:hAnsi="Verdana"/>
                  </w:rPr>
                  <w:fldChar w:fldCharType="begin"/>
                </w:r>
                <w:r w:rsidR="00642DAE" w:rsidRPr="00706697">
                  <w:rPr>
                    <w:rFonts w:ascii="Verdana" w:hAnsi="Verdana"/>
                  </w:rPr>
                  <w:instrText xml:space="preserve"> CITATION Dam07 \p 4 \l 1045  </w:instrText>
                </w:r>
                <w:r w:rsidR="00DC7F3B" w:rsidRPr="00706697">
                  <w:rPr>
                    <w:rFonts w:ascii="Verdana" w:hAnsi="Verdana"/>
                  </w:rPr>
                  <w:fldChar w:fldCharType="separate"/>
                </w:r>
                <w:r w:rsidRPr="00706697">
                  <w:rPr>
                    <w:rFonts w:ascii="Verdana" w:hAnsi="Verdana"/>
                    <w:noProof/>
                  </w:rPr>
                  <w:t xml:space="preserve"> (Triolet, 2007, str. 4)</w:t>
                </w:r>
                <w:r w:rsidR="00DC7F3B"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116" w:name="_Ref260260304"/>
      <w:bookmarkStart w:id="117" w:name="_Toc261555591"/>
      <w:r>
        <w:lastRenderedPageBreak/>
        <w:t>Wersje CUDA</w:t>
      </w:r>
      <w:bookmarkEnd w:id="116"/>
      <w:bookmarkEnd w:id="117"/>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DC7F3B">
            <w:fldChar w:fldCharType="begin"/>
          </w:r>
          <w:r w:rsidR="00421B83" w:rsidRPr="005B5D7A">
            <w:rPr>
              <w:lang w:val="en-US"/>
            </w:rPr>
            <w:instrText xml:space="preserve"> CITATION NVI101 \l 1045 </w:instrText>
          </w:r>
          <w:r w:rsidR="00DC7F3B">
            <w:fldChar w:fldCharType="separate"/>
          </w:r>
          <w:r w:rsidR="00527F76" w:rsidRPr="005B5D7A">
            <w:rPr>
              <w:noProof/>
              <w:lang w:val="en-US"/>
            </w:rPr>
            <w:t>(NVIDIA, 2010)</w:t>
          </w:r>
          <w:r w:rsidR="00DC7F3B">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118" w:name="_Ref260087502"/>
      <w:bookmarkStart w:id="119" w:name="_Ref260087522"/>
      <w:bookmarkStart w:id="120" w:name="_Toc261555592"/>
      <w:r w:rsidRPr="00ED676A">
        <w:t>Ograniczenia</w:t>
      </w:r>
      <w:bookmarkEnd w:id="118"/>
      <w:bookmarkEnd w:id="119"/>
      <w:bookmarkEnd w:id="120"/>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20"/>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DC7F3B">
            <w:rPr>
              <w:rFonts w:eastAsiaTheme="majorEastAsia"/>
              <w:color w:val="auto"/>
            </w:rPr>
            <w:fldChar w:fldCharType="begin"/>
          </w:r>
          <w:r w:rsidR="00DE2DBD">
            <w:rPr>
              <w:rFonts w:eastAsiaTheme="majorEastAsia"/>
              <w:color w:val="auto"/>
            </w:rPr>
            <w:instrText xml:space="preserve"> CITATION NVI10 \p 142-153 \l 1045  </w:instrText>
          </w:r>
          <w:r w:rsidR="00DC7F3B">
            <w:rPr>
              <w:rFonts w:eastAsiaTheme="majorEastAsia"/>
              <w:color w:val="auto"/>
            </w:rPr>
            <w:fldChar w:fldCharType="separate"/>
          </w:r>
          <w:r w:rsidR="00527F76" w:rsidRPr="00527F76">
            <w:rPr>
              <w:rFonts w:eastAsiaTheme="majorEastAsia"/>
              <w:noProof/>
              <w:color w:val="auto"/>
            </w:rPr>
            <w:t>(NVIDIA, 2010, strony 142-153)</w:t>
          </w:r>
          <w:r w:rsidR="00DC7F3B">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121" w:name="_Toc261555593"/>
      <w:r>
        <w:t>Proces kompilacji plików CUDA</w:t>
      </w:r>
      <w:bookmarkEnd w:id="121"/>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122" w:name="_Toc261555450"/>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6</w:t>
            </w:r>
            <w:r w:rsidR="00DC7F3B" w:rsidRPr="00706697">
              <w:rPr>
                <w:rFonts w:ascii="Verdana" w:hAnsi="Verdana"/>
              </w:rPr>
              <w:fldChar w:fldCharType="end"/>
            </w:r>
            <w:r w:rsidRPr="00706697">
              <w:rPr>
                <w:rFonts w:ascii="Verdana" w:hAnsi="Verdana"/>
              </w:rPr>
              <w:t>. Proces kompilacji plików źródłowych CUDA</w:t>
            </w:r>
            <w:bookmarkEnd w:id="122"/>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DC7F3B" w:rsidRPr="00706697">
                  <w:rPr>
                    <w:rFonts w:ascii="Verdana" w:hAnsi="Verdana"/>
                  </w:rPr>
                  <w:fldChar w:fldCharType="begin"/>
                </w:r>
                <w:r w:rsidR="00642DAE" w:rsidRPr="00706697">
                  <w:rPr>
                    <w:rFonts w:ascii="Verdana" w:hAnsi="Verdana"/>
                  </w:rPr>
                  <w:instrText xml:space="preserve"> CITATION Juu08 \p 20 \l 1045  </w:instrText>
                </w:r>
                <w:r w:rsidR="00DC7F3B" w:rsidRPr="00706697">
                  <w:rPr>
                    <w:rFonts w:ascii="Verdana" w:hAnsi="Verdana"/>
                  </w:rPr>
                  <w:fldChar w:fldCharType="separate"/>
                </w:r>
                <w:r w:rsidRPr="00706697">
                  <w:rPr>
                    <w:rFonts w:ascii="Verdana" w:hAnsi="Verdana"/>
                    <w:noProof/>
                  </w:rPr>
                  <w:t>(Spek, 2008, str. 20)</w:t>
                </w:r>
                <w:r w:rsidR="00DC7F3B"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123" w:name="_Toc261555594"/>
      <w:r>
        <w:lastRenderedPageBreak/>
        <w:t>T</w:t>
      </w:r>
      <w:r w:rsidR="00C47740">
        <w:t>ryb emulacji</w:t>
      </w:r>
      <w:bookmarkEnd w:id="123"/>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124" w:name="_Toc261555595"/>
      <w:r w:rsidRPr="00ED676A">
        <w:t xml:space="preserve">Model architektury </w:t>
      </w:r>
      <w:r>
        <w:t>CUDA</w:t>
      </w:r>
      <w:bookmarkEnd w:id="124"/>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125" w:name="_Komunikacja_między_wątkami"/>
      <w:bookmarkStart w:id="126" w:name="_Toc261555596"/>
      <w:bookmarkEnd w:id="125"/>
      <w:r w:rsidRPr="00ED676A">
        <w:t>Komunikacja między wątkami</w:t>
      </w:r>
      <w:bookmarkEnd w:id="126"/>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127" w:name="_Toc261555597"/>
      <w:r w:rsidRPr="00ED676A">
        <w:t>Proces wykonania programu CUDA</w:t>
      </w:r>
      <w:bookmarkEnd w:id="127"/>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128" w:name="_Sztuczne_sieci_neuronowe"/>
      <w:bookmarkStart w:id="129" w:name="_Toc261555598"/>
      <w:bookmarkEnd w:id="128"/>
      <w:r w:rsidRPr="00ED676A">
        <w:lastRenderedPageBreak/>
        <w:t>Sztuczne sieci neuronowe</w:t>
      </w:r>
      <w:bookmarkEnd w:id="129"/>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130" w:name="_Toc261555599"/>
      <w:r w:rsidRPr="00ED676A">
        <w:t>Model neuronu</w:t>
      </w:r>
      <w:bookmarkEnd w:id="130"/>
    </w:p>
    <w:p w:rsidR="006D1236" w:rsidRDefault="006D1236" w:rsidP="006D1236">
      <w:pPr>
        <w:pStyle w:val="Nagwek3"/>
      </w:pPr>
      <w:bookmarkStart w:id="131" w:name="_Toc261555600"/>
      <w:r w:rsidRPr="00ED676A">
        <w:t>Neuron biologiczny</w:t>
      </w:r>
      <w:bookmarkEnd w:id="131"/>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8" ShapeID="_x0000_i1025" DrawAspect="Content" ObjectID="_1335452931"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132" w:name="_Toc261555451"/>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7</w:t>
            </w:r>
            <w:r w:rsidR="00DC7F3B" w:rsidRPr="00706697">
              <w:rPr>
                <w:rFonts w:ascii="Verdana" w:hAnsi="Verdana"/>
              </w:rPr>
              <w:fldChar w:fldCharType="end"/>
            </w:r>
            <w:r w:rsidRPr="00706697">
              <w:rPr>
                <w:rFonts w:ascii="Verdana" w:hAnsi="Verdana"/>
              </w:rPr>
              <w:t>. Schemat neuronu biologicznego</w:t>
            </w:r>
            <w:bookmarkEnd w:id="132"/>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DC7F3B" w:rsidRPr="00706697">
                  <w:rPr>
                    <w:rFonts w:ascii="Verdana" w:hAnsi="Verdana"/>
                  </w:rPr>
                  <w:fldChar w:fldCharType="begin"/>
                </w:r>
                <w:r w:rsidR="00642DAE" w:rsidRPr="00706697">
                  <w:rPr>
                    <w:rFonts w:ascii="Verdana" w:hAnsi="Verdana"/>
                  </w:rPr>
                  <w:instrText xml:space="preserve"> CITATION Wik10 \l 1045 </w:instrText>
                </w:r>
                <w:r w:rsidR="00DC7F3B" w:rsidRPr="00706697">
                  <w:rPr>
                    <w:rFonts w:ascii="Verdana" w:hAnsi="Verdana"/>
                  </w:rPr>
                  <w:fldChar w:fldCharType="separate"/>
                </w:r>
                <w:r w:rsidRPr="00706697">
                  <w:rPr>
                    <w:rFonts w:ascii="Verdana" w:hAnsi="Verdana"/>
                    <w:noProof/>
                  </w:rPr>
                  <w:t>(Wikipedia, 2010)</w:t>
                </w:r>
                <w:r w:rsidR="00DC7F3B" w:rsidRPr="00706697">
                  <w:rPr>
                    <w:rFonts w:ascii="Verdana" w:hAnsi="Verdana"/>
                  </w:rPr>
                  <w:fldChar w:fldCharType="end"/>
                </w:r>
              </w:sdtContent>
            </w:sdt>
          </w:p>
        </w:tc>
      </w:tr>
    </w:tbl>
    <w:p w:rsidR="006D1236" w:rsidRDefault="006D1236" w:rsidP="006D1236">
      <w:pPr>
        <w:pStyle w:val="Nagwek3"/>
      </w:pPr>
      <w:bookmarkStart w:id="133" w:name="_Toc261555601"/>
      <w:r w:rsidRPr="00ED676A">
        <w:t>Sztuczny neuron</w:t>
      </w:r>
      <w:bookmarkEnd w:id="133"/>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8" ShapeID="_x0000_i1026" DrawAspect="Content" ObjectID="_1335452932"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134" w:name="_Toc261555452"/>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8</w:t>
            </w:r>
            <w:r w:rsidR="00DC7F3B"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134"/>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DC7F3B" w:rsidRPr="00706697">
                  <w:rPr>
                    <w:rFonts w:ascii="Verdana" w:hAnsi="Verdana"/>
                  </w:rPr>
                  <w:fldChar w:fldCharType="begin"/>
                </w:r>
                <w:r w:rsidR="00642DAE" w:rsidRPr="00706697">
                  <w:rPr>
                    <w:rFonts w:ascii="Verdana" w:hAnsi="Verdana"/>
                  </w:rPr>
                  <w:instrText xml:space="preserve"> CITATION Raf \l 1045 </w:instrText>
                </w:r>
                <w:r w:rsidR="00DC7F3B" w:rsidRPr="00706697">
                  <w:rPr>
                    <w:rFonts w:ascii="Verdana" w:hAnsi="Verdana"/>
                  </w:rPr>
                  <w:fldChar w:fldCharType="separate"/>
                </w:r>
                <w:r w:rsidR="00F43CD9" w:rsidRPr="00706697">
                  <w:rPr>
                    <w:rFonts w:ascii="Verdana" w:hAnsi="Verdana"/>
                    <w:noProof/>
                  </w:rPr>
                  <w:t>(Klaus)</w:t>
                </w:r>
                <w:r w:rsidR="00DC7F3B"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135" w:name="_Toc261555602"/>
      <w:r w:rsidRPr="00ED676A">
        <w:t>Funkcja aktywacji</w:t>
      </w:r>
      <w:bookmarkEnd w:id="135"/>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136" w:name="_Toc261555453"/>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9</w:t>
            </w:r>
            <w:r w:rsidR="00DC7F3B"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136"/>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137" w:name="_Toc261555603"/>
      <w:r w:rsidRPr="00ED676A">
        <w:t>Architektury sieci neuronowych</w:t>
      </w:r>
      <w:bookmarkEnd w:id="137"/>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138" w:name="_Toc261555604"/>
      <w:bookmarkStart w:id="139" w:name="_Ref261557780"/>
      <w:r w:rsidRPr="00ED676A">
        <w:t>Jednokierunkowe</w:t>
      </w:r>
      <w:bookmarkEnd w:id="138"/>
      <w:bookmarkEnd w:id="139"/>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452933"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40" w:name="_Toc261555454"/>
            <w:r w:rsidRPr="00706697">
              <w:rPr>
                <w:rFonts w:ascii="Verdana" w:hAnsi="Verdana"/>
              </w:rPr>
              <w:t xml:space="preserve">Rysunek </w:t>
            </w:r>
            <w:r w:rsidR="00DC7F3B" w:rsidRPr="00706697">
              <w:rPr>
                <w:rFonts w:ascii="Verdana" w:hAnsi="Verdana"/>
              </w:rPr>
              <w:fldChar w:fldCharType="begin"/>
            </w:r>
            <w:r w:rsidRPr="00706697">
              <w:rPr>
                <w:rFonts w:ascii="Verdana" w:hAnsi="Verdana"/>
              </w:rPr>
              <w:instrText xml:space="preserve"> SEQ Rysunek \* ARABIC </w:instrText>
            </w:r>
            <w:r w:rsidR="00DC7F3B" w:rsidRPr="00706697">
              <w:rPr>
                <w:rFonts w:ascii="Verdana" w:hAnsi="Verdana"/>
              </w:rPr>
              <w:fldChar w:fldCharType="separate"/>
            </w:r>
            <w:r>
              <w:rPr>
                <w:rFonts w:ascii="Verdana" w:hAnsi="Verdana"/>
                <w:noProof/>
              </w:rPr>
              <w:t>10</w:t>
            </w:r>
            <w:r w:rsidR="00DC7F3B"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140"/>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1.6pt" o:ole="">
                  <v:imagedata r:id="rId22" o:title=""/>
                </v:shape>
                <o:OLEObject Type="Embed" ProgID="Visio.Drawing.11" ShapeID="_x0000_i1028" DrawAspect="Content" ObjectID="_1335452934"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41" w:name="_Toc261555455"/>
            <w:r w:rsidRPr="00706697">
              <w:rPr>
                <w:rFonts w:ascii="Verdana" w:hAnsi="Verdana"/>
              </w:rPr>
              <w:t xml:space="preserve">Rysunek </w:t>
            </w:r>
            <w:r w:rsidR="00DC7F3B" w:rsidRPr="00706697">
              <w:rPr>
                <w:rFonts w:ascii="Verdana" w:hAnsi="Verdana"/>
              </w:rPr>
              <w:fldChar w:fldCharType="begin"/>
            </w:r>
            <w:r w:rsidRPr="00706697">
              <w:rPr>
                <w:rFonts w:ascii="Verdana" w:hAnsi="Verdana"/>
              </w:rPr>
              <w:instrText xml:space="preserve"> SEQ Rysunek \* ARABIC </w:instrText>
            </w:r>
            <w:r w:rsidR="00DC7F3B" w:rsidRPr="00706697">
              <w:rPr>
                <w:rFonts w:ascii="Verdana" w:hAnsi="Verdana"/>
              </w:rPr>
              <w:fldChar w:fldCharType="separate"/>
            </w:r>
            <w:r>
              <w:rPr>
                <w:rFonts w:ascii="Verdana" w:hAnsi="Verdana"/>
                <w:noProof/>
              </w:rPr>
              <w:t>11</w:t>
            </w:r>
            <w:r w:rsidR="00DC7F3B"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141"/>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142" w:name="_Toc261555605"/>
      <w:r>
        <w:rPr>
          <w:rStyle w:val="mw-headline"/>
        </w:rPr>
        <w:t>Sieci radialne</w:t>
      </w:r>
      <w:bookmarkEnd w:id="142"/>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DC7F3B">
            <w:rPr>
              <w:rFonts w:eastAsiaTheme="minorHAnsi"/>
              <w:lang w:val="en-US" w:eastAsia="en-US"/>
            </w:rPr>
            <w:fldChar w:fldCharType="begin"/>
          </w:r>
          <w:r w:rsidR="008562A8">
            <w:rPr>
              <w:rFonts w:eastAsiaTheme="minorHAnsi"/>
              <w:lang w:eastAsia="en-US"/>
            </w:rPr>
            <w:instrText xml:space="preserve"> CITATION Wik11 \l 1045 </w:instrText>
          </w:r>
          <w:r w:rsidR="00DC7F3B">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DC7F3B">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143" w:name="_Toc261555606"/>
      <w:r w:rsidRPr="00ED676A">
        <w:t xml:space="preserve">Sieci </w:t>
      </w:r>
      <w:r w:rsidR="00906F7F">
        <w:t>Hopfielda</w:t>
      </w:r>
      <w:bookmarkEnd w:id="143"/>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144" w:name="_Toc261555456"/>
            <w:r w:rsidRPr="00706697">
              <w:rPr>
                <w:rFonts w:ascii="Verdana" w:hAnsi="Verdana"/>
              </w:rPr>
              <w:t xml:space="preserve">Rysunek </w:t>
            </w:r>
            <w:r w:rsidR="00DC7F3B" w:rsidRPr="00706697">
              <w:rPr>
                <w:rFonts w:ascii="Verdana" w:hAnsi="Verdana"/>
              </w:rPr>
              <w:fldChar w:fldCharType="begin"/>
            </w:r>
            <w:r w:rsidRPr="00706697">
              <w:rPr>
                <w:rFonts w:ascii="Verdana" w:hAnsi="Verdana"/>
              </w:rPr>
              <w:instrText xml:space="preserve"> SEQ Rysunek \* ARABIC </w:instrText>
            </w:r>
            <w:r w:rsidR="00DC7F3B" w:rsidRPr="00706697">
              <w:rPr>
                <w:rFonts w:ascii="Verdana" w:hAnsi="Verdana"/>
              </w:rPr>
              <w:fldChar w:fldCharType="separate"/>
            </w:r>
            <w:r>
              <w:rPr>
                <w:rFonts w:ascii="Verdana" w:hAnsi="Verdana"/>
                <w:noProof/>
              </w:rPr>
              <w:t>10</w:t>
            </w:r>
            <w:r w:rsidR="00DC7F3B"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144"/>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DC7F3B">
                  <w:rPr>
                    <w:rFonts w:ascii="Verdana" w:hAnsi="Verdana"/>
                  </w:rPr>
                  <w:fldChar w:fldCharType="begin"/>
                </w:r>
                <w:r>
                  <w:rPr>
                    <w:rFonts w:ascii="Verdana" w:hAnsi="Verdana"/>
                  </w:rPr>
                  <w:instrText xml:space="preserve"> CITATION Koł05 \l 1045 </w:instrText>
                </w:r>
                <w:r w:rsidR="00DC7F3B">
                  <w:rPr>
                    <w:rFonts w:ascii="Verdana" w:hAnsi="Verdana"/>
                  </w:rPr>
                  <w:fldChar w:fldCharType="separate"/>
                </w:r>
                <w:r w:rsidRPr="00CB29B1">
                  <w:rPr>
                    <w:rFonts w:ascii="Verdana" w:hAnsi="Verdana"/>
                    <w:noProof/>
                  </w:rPr>
                  <w:t>(Kołton &amp; Kwiatkowski, 2005)</w:t>
                </w:r>
                <w:r w:rsidR="00DC7F3B">
                  <w:rPr>
                    <w:rFonts w:ascii="Verdana" w:hAnsi="Verdana"/>
                  </w:rPr>
                  <w:fldChar w:fldCharType="end"/>
                </w:r>
              </w:sdtContent>
            </w:sdt>
          </w:p>
        </w:tc>
      </w:tr>
    </w:tbl>
    <w:p w:rsidR="00525D55" w:rsidRDefault="00982013" w:rsidP="00525D55">
      <w:pPr>
        <w:pStyle w:val="Nagwek2"/>
      </w:pPr>
      <w:bookmarkStart w:id="145" w:name="_Toc261555607"/>
      <w:r>
        <w:t>Zastosowania</w:t>
      </w:r>
      <w:r w:rsidR="00525D55" w:rsidRPr="00ED676A">
        <w:t xml:space="preserve"> sztucznych sieci neuronowych</w:t>
      </w:r>
      <w:bookmarkEnd w:id="145"/>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146" w:name="_Implementacja_sztucznych_sieci"/>
      <w:bookmarkStart w:id="147" w:name="_Toc261555608"/>
      <w:bookmarkEnd w:id="146"/>
      <w:r w:rsidRPr="00ED676A">
        <w:t>Implementacja sztucznych sieci neuronowych</w:t>
      </w:r>
      <w:r w:rsidR="00D42D61">
        <w:t xml:space="preserve"> na </w:t>
      </w:r>
      <w:r w:rsidRPr="00ED676A">
        <w:t>GPU</w:t>
      </w:r>
      <w:bookmarkEnd w:id="147"/>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148" w:name="_Toc261555609"/>
      <w:r w:rsidRPr="00ED676A">
        <w:t>Sieć neuronowa</w:t>
      </w:r>
      <w:r w:rsidR="00DD25E4">
        <w:t xml:space="preserve"> z </w:t>
      </w:r>
      <w:r w:rsidRPr="00ED676A">
        <w:t>punktu widzenia programisty</w:t>
      </w:r>
      <w:bookmarkEnd w:id="148"/>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149" w:name="_Toc261555610"/>
      <w:r w:rsidRPr="00ED676A">
        <w:t>Użyte algorytmy</w:t>
      </w:r>
      <w:bookmarkEnd w:id="149"/>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150" w:name="_Toc261555611"/>
      <w:r w:rsidRPr="00ED676A">
        <w:t>Zastosowanie GPU</w:t>
      </w:r>
      <w:r w:rsidR="00DD25E4">
        <w:t xml:space="preserve"> w </w:t>
      </w:r>
      <w:r w:rsidRPr="00ED676A">
        <w:t>sztucznych sieciach neuronowych</w:t>
      </w:r>
      <w:bookmarkEnd w:id="150"/>
    </w:p>
    <w:p w:rsidR="006F17B5" w:rsidRDefault="006F17B5" w:rsidP="00736B54">
      <w:pPr>
        <w:pStyle w:val="Nagwek4"/>
      </w:pPr>
      <w:bookmarkStart w:id="151" w:name="_Toc261555612"/>
      <w:r w:rsidRPr="00ED676A">
        <w:t>Zrównoleglenie operacji</w:t>
      </w:r>
      <w:r w:rsidR="00D42D61">
        <w:t xml:space="preserve"> na </w:t>
      </w:r>
      <w:r w:rsidRPr="00ED676A">
        <w:t>sieciach neuronowych</w:t>
      </w:r>
      <w:bookmarkEnd w:id="15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152" w:name="_Toc261555613"/>
      <w:r w:rsidRPr="00ED676A">
        <w:t>Istniejące rozwiązania software’owe</w:t>
      </w:r>
      <w:bookmarkEnd w:id="152"/>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DC7F3B">
            <w:rPr>
              <w:sz w:val="23"/>
              <w:szCs w:val="23"/>
            </w:rPr>
            <w:fldChar w:fldCharType="begin"/>
          </w:r>
          <w:r w:rsidR="005B2635">
            <w:rPr>
              <w:sz w:val="23"/>
              <w:szCs w:val="23"/>
            </w:rPr>
            <w:instrText xml:space="preserve"> CITATION Nel07 \l 1045 </w:instrText>
          </w:r>
          <w:r w:rsidR="00DC7F3B">
            <w:rPr>
              <w:sz w:val="23"/>
              <w:szCs w:val="23"/>
            </w:rPr>
            <w:fldChar w:fldCharType="separate"/>
          </w:r>
          <w:r w:rsidR="005B2635">
            <w:rPr>
              <w:noProof/>
              <w:sz w:val="23"/>
              <w:szCs w:val="23"/>
            </w:rPr>
            <w:t xml:space="preserve"> </w:t>
          </w:r>
          <w:r w:rsidR="005B2635" w:rsidRPr="005B2635">
            <w:rPr>
              <w:noProof/>
              <w:sz w:val="23"/>
              <w:szCs w:val="23"/>
            </w:rPr>
            <w:t>(Cristianini, 2007)</w:t>
          </w:r>
          <w:r w:rsidR="00DC7F3B">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DC7F3B">
            <w:rPr>
              <w:sz w:val="23"/>
              <w:szCs w:val="23"/>
            </w:rPr>
            <w:fldChar w:fldCharType="begin"/>
          </w:r>
          <w:r w:rsidR="00307382">
            <w:rPr>
              <w:sz w:val="23"/>
              <w:szCs w:val="23"/>
            </w:rPr>
            <w:instrText xml:space="preserve"> CITATION Jes091 \l 1045 </w:instrText>
          </w:r>
          <w:r w:rsidR="00DC7F3B">
            <w:rPr>
              <w:sz w:val="23"/>
              <w:szCs w:val="23"/>
            </w:rPr>
            <w:fldChar w:fldCharType="separate"/>
          </w:r>
          <w:r w:rsidR="00307382" w:rsidRPr="00307382">
            <w:rPr>
              <w:noProof/>
              <w:sz w:val="23"/>
              <w:szCs w:val="23"/>
            </w:rPr>
            <w:t>(Harvey, GPU Acceleration of Object Classification Algorithms Using NVIDIA CUDA, 2009)</w:t>
          </w:r>
          <w:r w:rsidR="00DC7F3B">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DC7F3B" w:rsidRPr="005B2635">
            <w:rPr>
              <w:color w:val="auto"/>
            </w:rPr>
            <w:fldChar w:fldCharType="begin"/>
          </w:r>
          <w:r w:rsidR="00847697" w:rsidRPr="005B2635">
            <w:rPr>
              <w:color w:val="auto"/>
            </w:rPr>
            <w:instrText xml:space="preserve"> CITATION Nas09 \l 1045 </w:instrText>
          </w:r>
          <w:r w:rsidR="00DC7F3B" w:rsidRPr="005B2635">
            <w:rPr>
              <w:color w:val="auto"/>
            </w:rPr>
            <w:fldChar w:fldCharType="separate"/>
          </w:r>
          <w:r w:rsidR="00847697" w:rsidRPr="005B2635">
            <w:rPr>
              <w:noProof/>
              <w:color w:val="auto"/>
            </w:rPr>
            <w:t>(Nasse, Thurau, &amp; Fink, 2009)</w:t>
          </w:r>
          <w:r w:rsidR="00DC7F3B"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153" w:name="_Biblioteka_CNL"/>
      <w:bookmarkStart w:id="154" w:name="_Toc261555614"/>
      <w:bookmarkEnd w:id="153"/>
      <w:r w:rsidRPr="00ED676A">
        <w:lastRenderedPageBreak/>
        <w:t>Biblioteka CNL</w:t>
      </w:r>
      <w:bookmarkEnd w:id="154"/>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155" w:name="_Toc261555615"/>
      <w:r w:rsidRPr="00ED676A">
        <w:t>Ogólny projekt aplikacji</w:t>
      </w:r>
      <w:bookmarkEnd w:id="155"/>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156" w:name="_Toc261555616"/>
      <w:r w:rsidRPr="00ED676A">
        <w:t>Zastosowania programu</w:t>
      </w:r>
      <w:bookmarkEnd w:id="156"/>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157" w:name="_Toc261555617"/>
      <w:r w:rsidRPr="00ED676A">
        <w:t>Diagramy:</w:t>
      </w:r>
      <w:bookmarkEnd w:id="157"/>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158" w:name="_Toc261555618"/>
      <w:r>
        <w:lastRenderedPageBreak/>
        <w:t>Diagram klas</w:t>
      </w:r>
      <w:bookmarkEnd w:id="158"/>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7848" cy="7861633"/>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159" w:name="_Toc261555457"/>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F61ABD">
              <w:rPr>
                <w:rFonts w:ascii="Verdana" w:hAnsi="Verdana"/>
                <w:noProof/>
              </w:rPr>
              <w:t>13</w:t>
            </w:r>
            <w:r w:rsidR="00DC7F3B"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159"/>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160" w:name="_Toc261555458"/>
            <w:r w:rsidRPr="00706697">
              <w:rPr>
                <w:rFonts w:ascii="Verdana" w:hAnsi="Verdana"/>
              </w:rPr>
              <w:t xml:space="preserve">Rysunek </w:t>
            </w:r>
            <w:r w:rsidR="00DC7F3B" w:rsidRPr="00706697">
              <w:rPr>
                <w:rFonts w:ascii="Verdana" w:hAnsi="Verdana"/>
              </w:rPr>
              <w:fldChar w:fldCharType="begin"/>
            </w:r>
            <w:r w:rsidRPr="00706697">
              <w:rPr>
                <w:rFonts w:ascii="Verdana" w:hAnsi="Verdana"/>
              </w:rPr>
              <w:instrText xml:space="preserve"> SEQ Rysunek \* ARABIC </w:instrText>
            </w:r>
            <w:r w:rsidR="00DC7F3B" w:rsidRPr="00706697">
              <w:rPr>
                <w:rFonts w:ascii="Verdana" w:hAnsi="Verdana"/>
              </w:rPr>
              <w:fldChar w:fldCharType="separate"/>
            </w:r>
            <w:r>
              <w:rPr>
                <w:rFonts w:ascii="Verdana" w:hAnsi="Verdana"/>
                <w:noProof/>
              </w:rPr>
              <w:t>14</w:t>
            </w:r>
            <w:r w:rsidR="00DC7F3B"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160"/>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161" w:name="_Toc261555619"/>
      <w:r>
        <w:t>Diagram komponentów</w:t>
      </w:r>
      <w:bookmarkEnd w:id="16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162" w:name="_Toc261555459"/>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1</w:t>
            </w:r>
            <w:r w:rsidR="00DC7F3B" w:rsidRPr="00706697">
              <w:rPr>
                <w:rFonts w:ascii="Verdana" w:hAnsi="Verdana"/>
              </w:rPr>
              <w:fldChar w:fldCharType="end"/>
            </w:r>
            <w:r w:rsidRPr="00706697">
              <w:rPr>
                <w:rFonts w:ascii="Verdana" w:hAnsi="Verdana"/>
              </w:rPr>
              <w:t>. Diagram komponentów biblioteki CNL</w:t>
            </w:r>
            <w:bookmarkEnd w:id="162"/>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163" w:name="_Toc261555620"/>
      <w:r>
        <w:lastRenderedPageBreak/>
        <w:t>Diagram sekwencji</w:t>
      </w:r>
      <w:r w:rsidR="00652512">
        <w:t xml:space="preserve"> uczenia sieci</w:t>
      </w:r>
      <w:bookmarkEnd w:id="16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164" w:name="_Toc261555460"/>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2</w:t>
            </w:r>
            <w:r w:rsidR="00DC7F3B"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164"/>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165" w:name="_Toc261555621"/>
      <w:r w:rsidRPr="00ED676A">
        <w:t>Activity</w:t>
      </w:r>
      <w:bookmarkEnd w:id="165"/>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166" w:name="_Toc261555622"/>
      <w:r w:rsidRPr="00ED676A">
        <w:t>Struktura plików danych</w:t>
      </w:r>
      <w:bookmarkEnd w:id="166"/>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167" w:name="_Toc261555514"/>
            <w:r>
              <w:t>Formaty plików danych obsługiwane przez bibliotekę CNL</w:t>
            </w:r>
            <w:bookmarkEnd w:id="167"/>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168" w:name="_Toc261555623"/>
      <w:r w:rsidRPr="00ED676A">
        <w:t>Plik zestawu testów CSV</w:t>
      </w:r>
      <w:bookmarkEnd w:id="168"/>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169" w:name="_Toc261555624"/>
      <w:r w:rsidRPr="00ED676A">
        <w:t>Plik zestawu testów XML</w:t>
      </w:r>
      <w:bookmarkEnd w:id="169"/>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170" w:name="_Toc261555625"/>
      <w:r w:rsidRPr="00ED676A">
        <w:t>Format Sieci MLP</w:t>
      </w:r>
      <w:r w:rsidR="00DD25E4">
        <w:t xml:space="preserve"> w </w:t>
      </w:r>
      <w:r w:rsidRPr="00ED676A">
        <w:t>XML</w:t>
      </w:r>
      <w:bookmarkEnd w:id="170"/>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171" w:name="_Toc261555626"/>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17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172" w:name="_Toc261555627"/>
      <w:r w:rsidRPr="00ED676A">
        <w:lastRenderedPageBreak/>
        <w:t>Logowanie</w:t>
      </w:r>
      <w:bookmarkEnd w:id="17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173" w:name="_Toc261555628"/>
      <w:r w:rsidRPr="00ED676A">
        <w:t>Część CPU</w:t>
      </w:r>
      <w:bookmarkEnd w:id="17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174" w:name="_Toc261555629"/>
      <w:r>
        <w:t xml:space="preserve">Kolejność operacji </w:t>
      </w:r>
      <w:r w:rsidR="00052978" w:rsidRPr="00ED676A">
        <w:t xml:space="preserve"> </w:t>
      </w:r>
      <w:r w:rsidR="003B58E7">
        <w:t>przy operacjach</w:t>
      </w:r>
      <w:r w:rsidR="00D42D61">
        <w:t xml:space="preserve"> na </w:t>
      </w:r>
      <w:r w:rsidR="003B58E7">
        <w:t>MLP</w:t>
      </w:r>
      <w:bookmarkEnd w:id="17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175" w:name="_Toc261555630"/>
      <w:r w:rsidRPr="00ED676A">
        <w:t>Diagram sekwencji uruchamiania sieci</w:t>
      </w:r>
      <w:bookmarkEnd w:id="1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176" w:name="_Toc261555461"/>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3</w:t>
            </w:r>
            <w:r w:rsidR="00DC7F3B"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17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177" w:name="_Toc261555631"/>
      <w:r w:rsidRPr="00ED676A">
        <w:lastRenderedPageBreak/>
        <w:t>Diagram sekwencji trenowania sieci</w:t>
      </w:r>
      <w:bookmarkEnd w:id="1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178" w:name="_Toc261555462"/>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4</w:t>
            </w:r>
            <w:r w:rsidR="00DC7F3B"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17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179" w:name="_Toc261555632"/>
      <w:r w:rsidRPr="00ED676A">
        <w:t>Część GPU</w:t>
      </w:r>
      <w:bookmarkEnd w:id="17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180" w:name="_Toc261555633"/>
      <w:r w:rsidRPr="00ED676A">
        <w:t xml:space="preserve">Implementacja </w:t>
      </w:r>
      <w:r w:rsidR="006C3F31" w:rsidRPr="00ED676A">
        <w:t>MLP</w:t>
      </w:r>
      <w:r w:rsidR="00D42D61">
        <w:t xml:space="preserve"> na </w:t>
      </w:r>
      <w:r w:rsidRPr="00ED676A">
        <w:t>GPU</w:t>
      </w:r>
      <w:bookmarkEnd w:id="180"/>
    </w:p>
    <w:p w:rsidR="001B7D2B" w:rsidRPr="00ED676A" w:rsidRDefault="001B7D2B" w:rsidP="004F3A28">
      <w:pPr>
        <w:pStyle w:val="Nagwek4"/>
      </w:pPr>
      <w:bookmarkStart w:id="181" w:name="_Toc261555634"/>
      <w:r w:rsidRPr="00ED676A">
        <w:t>Ogólny algorytm</w:t>
      </w:r>
      <w:bookmarkEnd w:id="18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182" w:name="_Toc261555635"/>
      <w:r w:rsidRPr="00ED676A">
        <w:t>Diagram sekwencji uruchamiania sieci</w:t>
      </w:r>
      <w:bookmarkEnd w:id="182"/>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183" w:name="_Toc261555463"/>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00B679DA" w:rsidRPr="00706697">
              <w:rPr>
                <w:rFonts w:ascii="Verdana" w:hAnsi="Verdana"/>
                <w:noProof/>
              </w:rPr>
              <w:t>15</w:t>
            </w:r>
            <w:r w:rsidR="00DC7F3B"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18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184" w:name="_Toc261555636"/>
      <w:r w:rsidRPr="00ED676A">
        <w:t>Diagram sekwencji trenowania sieci</w:t>
      </w:r>
      <w:bookmarkEnd w:id="184"/>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185" w:name="_Toc261555464"/>
            <w:r w:rsidRPr="007260A7">
              <w:rPr>
                <w:rFonts w:ascii="Verdana" w:hAnsi="Verdana"/>
              </w:rPr>
              <w:t xml:space="preserve">Rysunek </w:t>
            </w:r>
            <w:r w:rsidR="00DC7F3B" w:rsidRPr="007260A7">
              <w:rPr>
                <w:rFonts w:ascii="Verdana" w:hAnsi="Verdana"/>
              </w:rPr>
              <w:fldChar w:fldCharType="begin"/>
            </w:r>
            <w:r w:rsidR="006C768F" w:rsidRPr="007260A7">
              <w:rPr>
                <w:rFonts w:ascii="Verdana" w:hAnsi="Verdana"/>
              </w:rPr>
              <w:instrText xml:space="preserve"> SEQ Rysunek \* ARABIC </w:instrText>
            </w:r>
            <w:r w:rsidR="00DC7F3B" w:rsidRPr="007260A7">
              <w:rPr>
                <w:rFonts w:ascii="Verdana" w:hAnsi="Verdana"/>
              </w:rPr>
              <w:fldChar w:fldCharType="separate"/>
            </w:r>
            <w:r w:rsidRPr="007260A7">
              <w:rPr>
                <w:rFonts w:ascii="Verdana" w:hAnsi="Verdana"/>
                <w:noProof/>
              </w:rPr>
              <w:t>16</w:t>
            </w:r>
            <w:r w:rsidR="00DC7F3B"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18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186" w:name="_Toc261555637"/>
      <w:r w:rsidRPr="00ED676A">
        <w:t>Struktury danych</w:t>
      </w:r>
      <w:r w:rsidR="00DD25E4">
        <w:t xml:space="preserve"> w </w:t>
      </w:r>
      <w:r w:rsidRPr="00ED676A">
        <w:t>pamięci GPU</w:t>
      </w:r>
      <w:bookmarkEnd w:id="18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187" w:name="_Toc261555638"/>
      <w:r w:rsidRPr="00ED676A">
        <w:lastRenderedPageBreak/>
        <w:t xml:space="preserve">Opis </w:t>
      </w:r>
      <w:r w:rsidRPr="00170876">
        <w:t>działania</w:t>
      </w:r>
      <w:r w:rsidRPr="00ED676A">
        <w:t xml:space="preserve"> kerneli</w:t>
      </w:r>
      <w:bookmarkEnd w:id="18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188" w:name="_Toc261555515"/>
            <w:r>
              <w:t>Opis użytych kerneli</w:t>
            </w:r>
            <w:bookmarkEnd w:id="188"/>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89" w:name="_Ref260312280"/>
      <w:bookmarkStart w:id="190" w:name="_Toc261555639"/>
      <w:r w:rsidRPr="00ED676A">
        <w:t>Analiza zależności danych</w:t>
      </w:r>
      <w:bookmarkEnd w:id="189"/>
      <w:bookmarkEnd w:id="19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DC7F3B">
            <w:rPr>
              <w:color w:val="auto"/>
            </w:rPr>
            <w:fldChar w:fldCharType="begin"/>
          </w:r>
          <w:r w:rsidR="003B5DEA">
            <w:rPr>
              <w:color w:val="auto"/>
            </w:rPr>
            <w:instrText xml:space="preserve"> CITATION Joe05 \l 1045 </w:instrText>
          </w:r>
          <w:r w:rsidR="00DC7F3B">
            <w:rPr>
              <w:color w:val="auto"/>
            </w:rPr>
            <w:fldChar w:fldCharType="separate"/>
          </w:r>
          <w:r w:rsidR="00527F76" w:rsidRPr="00527F76">
            <w:rPr>
              <w:noProof/>
              <w:color w:val="auto"/>
            </w:rPr>
            <w:t>(Pfeiffer, 2005)</w:t>
          </w:r>
          <w:r w:rsidR="00DC7F3B">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91" w:name="_Toc261555640"/>
      <w:r w:rsidRPr="00ED676A">
        <w:t>Ograniczenia wykonanego algorytmu</w:t>
      </w:r>
      <w:r w:rsidR="0018584D" w:rsidRPr="00ED676A">
        <w:t>.</w:t>
      </w:r>
      <w:bookmarkEnd w:id="19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92" w:name="_Toc261555641"/>
      <w:r w:rsidRPr="00ED676A">
        <w:t>Użyte optymalizacje kerneli</w:t>
      </w:r>
      <w:bookmarkEnd w:id="192"/>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93" w:name="_Toc261555642"/>
      <w:r>
        <w:lastRenderedPageBreak/>
        <w:t>Dostępy</w:t>
      </w:r>
      <w:r w:rsidR="00D42D61">
        <w:t xml:space="preserve"> do </w:t>
      </w:r>
      <w:r>
        <w:t>danych globalnych</w:t>
      </w:r>
      <w:r w:rsidR="00DD25E4">
        <w:t xml:space="preserve"> o </w:t>
      </w:r>
      <w:r>
        <w:t>dużej przepustowości</w:t>
      </w:r>
      <w:bookmarkEnd w:id="193"/>
    </w:p>
    <w:p w:rsidR="00A952A0" w:rsidRPr="00ED676A" w:rsidRDefault="00735279" w:rsidP="00A952A0">
      <w:pPr>
        <w:rPr>
          <w:color w:val="auto"/>
        </w:rPr>
      </w:pPr>
      <w:r>
        <w:rPr>
          <w:color w:val="auto"/>
        </w:rPr>
        <w:t xml:space="preserve">W rozdziale </w:t>
      </w:r>
      <w:r w:rsidR="00DC7F3B">
        <w:rPr>
          <w:color w:val="auto"/>
        </w:rPr>
        <w:fldChar w:fldCharType="begin"/>
      </w:r>
      <w:r>
        <w:rPr>
          <w:color w:val="auto"/>
        </w:rPr>
        <w:instrText xml:space="preserve"> REF _Ref260261152 \h </w:instrText>
      </w:r>
      <w:r w:rsidR="00DC7F3B">
        <w:rPr>
          <w:color w:val="auto"/>
        </w:rPr>
      </w:r>
      <w:r w:rsidR="00DC7F3B">
        <w:rPr>
          <w:color w:val="auto"/>
        </w:rPr>
        <w:fldChar w:fldCharType="separate"/>
      </w:r>
      <w:r w:rsidRPr="00ED676A">
        <w:t>Struktura pamięci GPU</w:t>
      </w:r>
      <w:r w:rsidR="00DC7F3B">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94" w:name="_Toc261555643"/>
      <w:r w:rsidRPr="00ED676A">
        <w:t>Obsługa 2 testów</w:t>
      </w:r>
      <w:r w:rsidR="00D42D61">
        <w:t xml:space="preserve"> na </w:t>
      </w:r>
      <w:r w:rsidRPr="00ED676A">
        <w:t>raz</w:t>
      </w:r>
      <w:bookmarkEnd w:id="194"/>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95" w:name="_Toc261555644"/>
      <w:r>
        <w:t>Z</w:t>
      </w:r>
      <w:r w:rsidR="001B7D2B" w:rsidRPr="00ED676A">
        <w:t>apisywanie danych</w:t>
      </w:r>
      <w:r w:rsidR="00D42D61">
        <w:t xml:space="preserve"> do </w:t>
      </w:r>
      <w:r w:rsidR="00665820">
        <w:t>pamięci dzielonej</w:t>
      </w:r>
      <w:bookmarkEnd w:id="19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DC7F3B">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DC7F3B">
        <w:rPr>
          <w:rFonts w:eastAsiaTheme="minorHAnsi"/>
          <w:color w:val="auto"/>
          <w:lang w:eastAsia="en-US"/>
        </w:rPr>
      </w:r>
      <w:r w:rsidR="00DC7F3B">
        <w:rPr>
          <w:rFonts w:eastAsiaTheme="minorHAnsi"/>
          <w:color w:val="auto"/>
          <w:lang w:eastAsia="en-US"/>
        </w:rPr>
        <w:fldChar w:fldCharType="separate"/>
      </w:r>
      <w:r w:rsidR="00606CD0" w:rsidRPr="00ED676A">
        <w:t>Analiza zależności danych</w:t>
      </w:r>
      <w:r w:rsidR="00DC7F3B">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96" w:name="_Toc261555645"/>
      <w:r w:rsidR="00856A3B" w:rsidRPr="00ED676A">
        <w:t>Przewidywanie ilości uruchomionych bloków</w:t>
      </w:r>
      <w:bookmarkEnd w:id="196"/>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97" w:name="_Toc261555646"/>
      <w:r w:rsidRPr="00ED676A">
        <w:t>Użycie pamięci constant</w:t>
      </w:r>
      <w:bookmarkEnd w:id="197"/>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98" w:name="_Toc261555647"/>
      <w:r w:rsidRPr="00ED676A">
        <w:t>Testy implementacji sieci ML</w:t>
      </w:r>
      <w:r w:rsidR="005117FD" w:rsidRPr="00ED676A">
        <w:t>P</w:t>
      </w:r>
      <w:bookmarkEnd w:id="19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99" w:name="_Toc261555648"/>
      <w:r w:rsidRPr="00ED676A">
        <w:lastRenderedPageBreak/>
        <w:t>Opis danych testowych</w:t>
      </w:r>
      <w:bookmarkEnd w:id="199"/>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DC7F3B">
            <w:rPr>
              <w:color w:val="auto"/>
            </w:rPr>
            <w:fldChar w:fldCharType="begin"/>
          </w:r>
          <w:r w:rsidR="00B4712D">
            <w:rPr>
              <w:color w:val="auto"/>
            </w:rPr>
            <w:instrText xml:space="preserve"> CITATION AAs10 \l 1045  </w:instrText>
          </w:r>
          <w:r w:rsidR="00DC7F3B">
            <w:rPr>
              <w:color w:val="auto"/>
            </w:rPr>
            <w:fldChar w:fldCharType="separate"/>
          </w:r>
          <w:r w:rsidR="00B4712D" w:rsidRPr="00B4712D">
            <w:rPr>
              <w:noProof/>
              <w:color w:val="auto"/>
            </w:rPr>
            <w:t>(Asuncion &amp; Newman, 2010)</w:t>
          </w:r>
          <w:r w:rsidR="00DC7F3B">
            <w:rPr>
              <w:color w:val="auto"/>
            </w:rPr>
            <w:fldChar w:fldCharType="end"/>
          </w:r>
        </w:sdtContent>
      </w:sdt>
      <w:r>
        <w:rPr>
          <w:color w:val="auto"/>
        </w:rPr>
        <w:t>.</w:t>
      </w:r>
    </w:p>
    <w:p w:rsidR="00B5248C" w:rsidRPr="00ED676A" w:rsidRDefault="00B5248C" w:rsidP="00B5248C">
      <w:pPr>
        <w:pStyle w:val="Nagwek3"/>
      </w:pPr>
      <w:bookmarkStart w:id="200" w:name="_Toc261555649"/>
      <w:r w:rsidRPr="00ED676A">
        <w:t>Środowisko testowe</w:t>
      </w:r>
      <w:bookmarkEnd w:id="20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201" w:name="_Toc261555650"/>
      <w:r>
        <w:t>Wpływ parametrów sieci</w:t>
      </w:r>
      <w:r w:rsidR="00D42D61">
        <w:t xml:space="preserve"> na </w:t>
      </w:r>
      <w:r>
        <w:t>jakość uczenia</w:t>
      </w:r>
      <w:bookmarkEnd w:id="20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202" w:name="_Toc261555516"/>
            <w:r>
              <w:t>Porównanie jakości uczenia sieci w zależności od różnych parametrów</w:t>
            </w:r>
            <w:bookmarkEnd w:id="202"/>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203" w:name="_Ref260609135"/>
      <w:bookmarkStart w:id="204" w:name="_Toc261555651"/>
      <w:r w:rsidRPr="00ED676A">
        <w:t>Wpływ optymalizacji</w:t>
      </w:r>
      <w:r w:rsidR="00D42D61">
        <w:t xml:space="preserve"> na </w:t>
      </w:r>
      <w:r w:rsidRPr="00ED676A">
        <w:t>wydajność kerneli</w:t>
      </w:r>
      <w:bookmarkEnd w:id="203"/>
      <w:bookmarkEnd w:id="20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205" w:name="_Toc261555517"/>
            <w:r>
              <w:t>Porównanie czasu uczenia sieci na CPU i GPU</w:t>
            </w:r>
            <w:bookmarkEnd w:id="205"/>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206"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206"/>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DC7F3B">
        <w:fldChar w:fldCharType="begin"/>
      </w:r>
      <w:r>
        <w:instrText xml:space="preserve"> REF _Ref260609135 \h </w:instrText>
      </w:r>
      <w:r w:rsidR="00DC7F3B">
        <w:fldChar w:fldCharType="separate"/>
      </w:r>
      <w:r w:rsidRPr="00ED676A">
        <w:t>Wpływ optymalizacji</w:t>
      </w:r>
      <w:r w:rsidR="00D42D61">
        <w:t xml:space="preserve"> na </w:t>
      </w:r>
      <w:r w:rsidRPr="00ED676A">
        <w:t>wydajność kerneli</w:t>
      </w:r>
      <w:r w:rsidR="00DC7F3B">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207" w:name="_Toc261555518"/>
            <w:r>
              <w:t>Porównanie czasu uczenia sieci na platformach 32 i 64-bitowych</w:t>
            </w:r>
            <w:bookmarkEnd w:id="207"/>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208" w:name="_Toc261555653"/>
      <w:r w:rsidRPr="00ED676A">
        <w:t>Informacje końcowe</w:t>
      </w:r>
      <w:bookmarkEnd w:id="20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209" w:name="_Toc261555654"/>
      <w:r w:rsidRPr="00ED676A">
        <w:t>Zewnętrzne biblioteki</w:t>
      </w:r>
      <w:bookmarkEnd w:id="20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210" w:name="_Toc261555655"/>
      <w:r w:rsidRPr="00ED676A">
        <w:rPr>
          <w:rFonts w:eastAsiaTheme="minorHAnsi"/>
          <w:lang w:eastAsia="en-US"/>
        </w:rPr>
        <w:t>Mersenne Twister</w:t>
      </w:r>
      <w:bookmarkEnd w:id="21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DC7F3B">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DC7F3B">
            <w:rPr>
              <w:rFonts w:eastAsiaTheme="minorHAnsi"/>
              <w:color w:val="auto"/>
              <w:lang w:eastAsia="en-US"/>
            </w:rPr>
            <w:fldChar w:fldCharType="separate"/>
          </w:r>
          <w:r w:rsidR="00527F76" w:rsidRPr="00527F76">
            <w:rPr>
              <w:rFonts w:eastAsiaTheme="minorHAnsi"/>
              <w:noProof/>
              <w:color w:val="auto"/>
              <w:lang w:eastAsia="en-US"/>
            </w:rPr>
            <w:t>(Wagner, 2009)</w:t>
          </w:r>
          <w:r w:rsidR="00DC7F3B">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211" w:name="_Toc261555656"/>
      <w:r w:rsidRPr="00ED676A">
        <w:rPr>
          <w:rFonts w:eastAsiaTheme="minorHAnsi"/>
          <w:lang w:eastAsia="en-US"/>
        </w:rPr>
        <w:t>TinyXML</w:t>
      </w:r>
      <w:bookmarkEnd w:id="21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DC7F3B">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DC7F3B">
            <w:rPr>
              <w:rFonts w:eastAsiaTheme="minorHAnsi"/>
              <w:color w:val="auto"/>
              <w:lang w:eastAsia="en-US"/>
            </w:rPr>
            <w:fldChar w:fldCharType="separate"/>
          </w:r>
          <w:r w:rsidR="008801B4" w:rsidRPr="008801B4">
            <w:rPr>
              <w:rFonts w:eastAsiaTheme="minorHAnsi"/>
              <w:noProof/>
              <w:color w:val="auto"/>
              <w:lang w:eastAsia="en-US"/>
            </w:rPr>
            <w:t>(W3C, 2009)</w:t>
          </w:r>
          <w:r w:rsidR="00DC7F3B">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DC7F3B">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DC7F3B">
            <w:rPr>
              <w:rFonts w:eastAsiaTheme="minorHAnsi"/>
              <w:color w:val="auto"/>
              <w:lang w:eastAsia="en-US"/>
            </w:rPr>
            <w:fldChar w:fldCharType="separate"/>
          </w:r>
          <w:r w:rsidR="00527F76" w:rsidRPr="00527F76">
            <w:rPr>
              <w:rFonts w:eastAsiaTheme="minorHAnsi"/>
              <w:noProof/>
              <w:color w:val="auto"/>
              <w:lang w:eastAsia="en-US"/>
            </w:rPr>
            <w:t>(Thomason)</w:t>
          </w:r>
          <w:r w:rsidR="00DC7F3B">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212" w:name="_Toc261555657"/>
      <w:r w:rsidRPr="00ED676A">
        <w:lastRenderedPageBreak/>
        <w:t>Narzędzia pomocnicze</w:t>
      </w:r>
      <w:bookmarkEnd w:id="21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213" w:name="_Toc261555465"/>
            <w:r w:rsidRPr="00706697">
              <w:rPr>
                <w:rFonts w:ascii="Verdana" w:hAnsi="Verdana"/>
              </w:rPr>
              <w:t xml:space="preserve">Rysunek </w:t>
            </w:r>
            <w:r w:rsidR="00DC7F3B" w:rsidRPr="00706697">
              <w:rPr>
                <w:rFonts w:ascii="Verdana" w:hAnsi="Verdana"/>
              </w:rPr>
              <w:fldChar w:fldCharType="begin"/>
            </w:r>
            <w:r w:rsidR="00642DAE" w:rsidRPr="00706697">
              <w:rPr>
                <w:rFonts w:ascii="Verdana" w:hAnsi="Verdana"/>
              </w:rPr>
              <w:instrText xml:space="preserve"> SEQ Rysunek \* ARABIC </w:instrText>
            </w:r>
            <w:r w:rsidR="00DC7F3B" w:rsidRPr="00706697">
              <w:rPr>
                <w:rFonts w:ascii="Verdana" w:hAnsi="Verdana"/>
              </w:rPr>
              <w:fldChar w:fldCharType="separate"/>
            </w:r>
            <w:r w:rsidRPr="00706697">
              <w:rPr>
                <w:rFonts w:ascii="Verdana" w:hAnsi="Verdana"/>
                <w:noProof/>
              </w:rPr>
              <w:t>17</w:t>
            </w:r>
            <w:r w:rsidR="00DC7F3B" w:rsidRPr="00706697">
              <w:rPr>
                <w:rFonts w:ascii="Verdana" w:hAnsi="Verdana"/>
              </w:rPr>
              <w:fldChar w:fldCharType="end"/>
            </w:r>
            <w:r w:rsidRPr="00706697">
              <w:rPr>
                <w:rFonts w:ascii="Verdana" w:hAnsi="Verdana"/>
              </w:rPr>
              <w:t>. Program CUDA Visual Profiler</w:t>
            </w:r>
            <w:bookmarkEnd w:id="21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214" w:name="_Toc261555658"/>
      <w:r>
        <w:lastRenderedPageBreak/>
        <w:t>Możliwości rozwoju programu</w:t>
      </w:r>
      <w:bookmarkEnd w:id="21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215" w:name="_Wnioski"/>
      <w:bookmarkStart w:id="216" w:name="_Toc261555659"/>
      <w:bookmarkEnd w:id="215"/>
      <w:r w:rsidRPr="00ED676A">
        <w:t>Wnioski</w:t>
      </w:r>
      <w:bookmarkEnd w:id="21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217" w:name="_Zakończenie"/>
      <w:bookmarkStart w:id="218" w:name="_Toc261555660"/>
      <w:bookmarkEnd w:id="217"/>
      <w:r w:rsidRPr="00ED676A">
        <w:t>Zakończenie</w:t>
      </w:r>
      <w:bookmarkEnd w:id="21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219" w:name="_Toc261555661" w:displacedByCustomXml="prev"/>
        <w:p w:rsidR="00B87033" w:rsidRDefault="00B87033">
          <w:pPr>
            <w:pStyle w:val="Nagwek1"/>
          </w:pPr>
          <w:r>
            <w:t>Bibliografia</w:t>
          </w:r>
          <w:bookmarkEnd w:id="219"/>
        </w:p>
        <w:sdt>
          <w:sdtPr>
            <w:id w:val="111145805"/>
            <w:bibliography/>
          </w:sdtPr>
          <w:sdtContent>
            <w:p w:rsidR="00300319" w:rsidRDefault="00DC7F3B" w:rsidP="00300319">
              <w:pPr>
                <w:pStyle w:val="Bibliografia"/>
                <w:rPr>
                  <w:ins w:id="220" w:author="HP" w:date="2010-05-15T18:21:00Z"/>
                  <w:noProof/>
                </w:rPr>
              </w:pPr>
              <w:r>
                <w:fldChar w:fldCharType="begin"/>
              </w:r>
              <w:r w:rsidR="00B87033">
                <w:instrText xml:space="preserve"> BIBLIOGRAPHY </w:instrText>
              </w:r>
              <w:r>
                <w:fldChar w:fldCharType="separate"/>
              </w:r>
              <w:ins w:id="221" w:author="HP" w:date="2010-05-15T18:21:00Z">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ins>
            </w:p>
            <w:p w:rsidR="00300319" w:rsidRDefault="00300319" w:rsidP="00300319">
              <w:pPr>
                <w:pStyle w:val="Bibliografia"/>
                <w:rPr>
                  <w:ins w:id="222" w:author="HP" w:date="2010-05-15T18:21:00Z"/>
                  <w:noProof/>
                </w:rPr>
                <w:pPrChange w:id="223" w:author="HP" w:date="2010-05-15T18:21:00Z">
                  <w:pPr>
                    <w:pStyle w:val="Bibliografia"/>
                  </w:pPr>
                </w:pPrChange>
              </w:pPr>
              <w:ins w:id="224" w:author="HP" w:date="2010-05-15T18:21:00Z">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ins>
            </w:p>
            <w:p w:rsidR="00300319" w:rsidRDefault="00300319" w:rsidP="00300319">
              <w:pPr>
                <w:pStyle w:val="Bibliografia"/>
                <w:rPr>
                  <w:ins w:id="225" w:author="HP" w:date="2010-05-15T18:21:00Z"/>
                  <w:noProof/>
                </w:rPr>
                <w:pPrChange w:id="226" w:author="HP" w:date="2010-05-15T18:21:00Z">
                  <w:pPr>
                    <w:pStyle w:val="Bibliografia"/>
                  </w:pPr>
                </w:pPrChange>
              </w:pPr>
              <w:ins w:id="227" w:author="HP" w:date="2010-05-15T18:21:00Z">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ins>
            </w:p>
            <w:p w:rsidR="00300319" w:rsidRDefault="00300319" w:rsidP="00300319">
              <w:pPr>
                <w:pStyle w:val="Bibliografia"/>
                <w:rPr>
                  <w:ins w:id="228" w:author="HP" w:date="2010-05-15T18:21:00Z"/>
                  <w:noProof/>
                </w:rPr>
                <w:pPrChange w:id="229" w:author="HP" w:date="2010-05-15T18:21:00Z">
                  <w:pPr>
                    <w:pStyle w:val="Bibliografia"/>
                  </w:pPr>
                </w:pPrChange>
              </w:pPr>
              <w:ins w:id="230" w:author="HP" w:date="2010-05-15T18:21:00Z">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ins>
            </w:p>
            <w:p w:rsidR="00300319" w:rsidRDefault="00300319" w:rsidP="00300319">
              <w:pPr>
                <w:pStyle w:val="Bibliografia"/>
                <w:rPr>
                  <w:ins w:id="231" w:author="HP" w:date="2010-05-15T18:21:00Z"/>
                  <w:noProof/>
                </w:rPr>
                <w:pPrChange w:id="232" w:author="HP" w:date="2010-05-15T18:21:00Z">
                  <w:pPr>
                    <w:pStyle w:val="Bibliografia"/>
                  </w:pPr>
                </w:pPrChange>
              </w:pPr>
              <w:ins w:id="233" w:author="HP" w:date="2010-05-15T18:21:00Z">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ins>
            </w:p>
            <w:p w:rsidR="00300319" w:rsidRDefault="00300319" w:rsidP="00300319">
              <w:pPr>
                <w:pStyle w:val="Bibliografia"/>
                <w:rPr>
                  <w:ins w:id="234" w:author="HP" w:date="2010-05-15T18:21:00Z"/>
                  <w:noProof/>
                </w:rPr>
                <w:pPrChange w:id="235" w:author="HP" w:date="2010-05-15T18:21:00Z">
                  <w:pPr>
                    <w:pStyle w:val="Bibliografia"/>
                  </w:pPr>
                </w:pPrChange>
              </w:pPr>
              <w:ins w:id="236" w:author="HP" w:date="2010-05-15T18:21:00Z">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ins>
            </w:p>
            <w:p w:rsidR="00300319" w:rsidRDefault="00300319" w:rsidP="00300319">
              <w:pPr>
                <w:pStyle w:val="Bibliografia"/>
                <w:rPr>
                  <w:ins w:id="237" w:author="HP" w:date="2010-05-15T18:21:00Z"/>
                  <w:noProof/>
                </w:rPr>
                <w:pPrChange w:id="238" w:author="HP" w:date="2010-05-15T18:21:00Z">
                  <w:pPr>
                    <w:pStyle w:val="Bibliografia"/>
                  </w:pPr>
                </w:pPrChange>
              </w:pPr>
              <w:ins w:id="239" w:author="HP" w:date="2010-05-15T18:21:00Z">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ins>
            </w:p>
            <w:p w:rsidR="00300319" w:rsidRDefault="00300319" w:rsidP="00300319">
              <w:pPr>
                <w:pStyle w:val="Bibliografia"/>
                <w:rPr>
                  <w:ins w:id="240" w:author="HP" w:date="2010-05-15T18:21:00Z"/>
                  <w:noProof/>
                </w:rPr>
                <w:pPrChange w:id="241" w:author="HP" w:date="2010-05-15T18:21:00Z">
                  <w:pPr>
                    <w:pStyle w:val="Bibliografia"/>
                  </w:pPr>
                </w:pPrChange>
              </w:pPr>
              <w:ins w:id="242" w:author="HP" w:date="2010-05-15T18:21:00Z">
                <w:r>
                  <w:rPr>
                    <w:noProof/>
                  </w:rPr>
                  <w:t xml:space="preserve">GPGPU.org. (brak daty). </w:t>
                </w:r>
                <w:r>
                  <w:rPr>
                    <w:i/>
                    <w:iCs/>
                    <w:noProof/>
                  </w:rPr>
                  <w:t>About GPGPU.org.</w:t>
                </w:r>
                <w:r>
                  <w:rPr>
                    <w:noProof/>
                  </w:rPr>
                  <w:t xml:space="preserve"> Pobrano z lokalizacji GPGPU.org: http://gpgpu.org/about</w:t>
                </w:r>
              </w:ins>
            </w:p>
            <w:p w:rsidR="00300319" w:rsidRDefault="00300319" w:rsidP="00300319">
              <w:pPr>
                <w:pStyle w:val="Bibliografia"/>
                <w:rPr>
                  <w:ins w:id="243" w:author="HP" w:date="2010-05-15T18:21:00Z"/>
                  <w:noProof/>
                </w:rPr>
                <w:pPrChange w:id="244" w:author="HP" w:date="2010-05-15T18:21:00Z">
                  <w:pPr>
                    <w:pStyle w:val="Bibliografia"/>
                  </w:pPr>
                </w:pPrChange>
              </w:pPr>
              <w:ins w:id="245" w:author="HP" w:date="2010-05-15T18:21:00Z">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ins>
            </w:p>
            <w:p w:rsidR="00300319" w:rsidRDefault="00300319" w:rsidP="00300319">
              <w:pPr>
                <w:pStyle w:val="Bibliografia"/>
                <w:rPr>
                  <w:ins w:id="246" w:author="HP" w:date="2010-05-15T18:21:00Z"/>
                  <w:noProof/>
                </w:rPr>
                <w:pPrChange w:id="247" w:author="HP" w:date="2010-05-15T18:21:00Z">
                  <w:pPr>
                    <w:pStyle w:val="Bibliografia"/>
                  </w:pPr>
                </w:pPrChange>
              </w:pPr>
              <w:ins w:id="248" w:author="HP" w:date="2010-05-15T18:21:00Z">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ins>
            </w:p>
            <w:p w:rsidR="00300319" w:rsidRDefault="00300319" w:rsidP="00300319">
              <w:pPr>
                <w:pStyle w:val="Bibliografia"/>
                <w:rPr>
                  <w:ins w:id="249" w:author="HP" w:date="2010-05-15T18:21:00Z"/>
                  <w:noProof/>
                </w:rPr>
                <w:pPrChange w:id="250" w:author="HP" w:date="2010-05-15T18:21:00Z">
                  <w:pPr>
                    <w:pStyle w:val="Bibliografia"/>
                  </w:pPr>
                </w:pPrChange>
              </w:pPr>
              <w:ins w:id="251" w:author="HP" w:date="2010-05-15T18:21:00Z">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ins>
            </w:p>
            <w:p w:rsidR="00300319" w:rsidRDefault="00300319" w:rsidP="00300319">
              <w:pPr>
                <w:pStyle w:val="Bibliografia"/>
                <w:rPr>
                  <w:ins w:id="252" w:author="HP" w:date="2010-05-15T18:21:00Z"/>
                  <w:noProof/>
                </w:rPr>
                <w:pPrChange w:id="253" w:author="HP" w:date="2010-05-15T18:21:00Z">
                  <w:pPr>
                    <w:pStyle w:val="Bibliografia"/>
                  </w:pPr>
                </w:pPrChange>
              </w:pPr>
              <w:ins w:id="254" w:author="HP" w:date="2010-05-15T18:21:00Z">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ins>
            </w:p>
            <w:p w:rsidR="00300319" w:rsidRDefault="00300319" w:rsidP="00300319">
              <w:pPr>
                <w:pStyle w:val="Bibliografia"/>
                <w:rPr>
                  <w:ins w:id="255" w:author="HP" w:date="2010-05-15T18:21:00Z"/>
                  <w:noProof/>
                </w:rPr>
                <w:pPrChange w:id="256" w:author="HP" w:date="2010-05-15T18:21:00Z">
                  <w:pPr>
                    <w:pStyle w:val="Bibliografia"/>
                  </w:pPr>
                </w:pPrChange>
              </w:pPr>
              <w:ins w:id="257" w:author="HP" w:date="2010-05-15T18:21:00Z">
                <w:r>
                  <w:rPr>
                    <w:noProof/>
                  </w:rPr>
                  <w:t xml:space="preserve">Jorden. (2010, Kwiecień 17). </w:t>
                </w:r>
                <w:r>
                  <w:rPr>
                    <w:i/>
                    <w:iCs/>
                    <w:noProof/>
                  </w:rPr>
                  <w:t>FAQ: Nvidia CUDA &amp; ATI Stream (CAL) FAQ.</w:t>
                </w:r>
                <w:r>
                  <w:rPr>
                    <w:noProof/>
                  </w:rPr>
                  <w:t xml:space="preserve"> Pobrano z lokalizacji BOINC: http://boincfaq.mundayweb.com/index.php?language=1&amp;view=471</w:t>
                </w:r>
              </w:ins>
            </w:p>
            <w:p w:rsidR="00300319" w:rsidRDefault="00300319" w:rsidP="00300319">
              <w:pPr>
                <w:pStyle w:val="Bibliografia"/>
                <w:rPr>
                  <w:ins w:id="258" w:author="HP" w:date="2010-05-15T18:21:00Z"/>
                  <w:noProof/>
                </w:rPr>
                <w:pPrChange w:id="259" w:author="HP" w:date="2010-05-15T18:21:00Z">
                  <w:pPr>
                    <w:pStyle w:val="Bibliografia"/>
                  </w:pPr>
                </w:pPrChange>
              </w:pPr>
              <w:ins w:id="260" w:author="HP" w:date="2010-05-15T18:21:00Z">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ins>
            </w:p>
            <w:p w:rsidR="00300319" w:rsidRDefault="00300319" w:rsidP="00300319">
              <w:pPr>
                <w:pStyle w:val="Bibliografia"/>
                <w:rPr>
                  <w:ins w:id="261" w:author="HP" w:date="2010-05-15T18:21:00Z"/>
                  <w:noProof/>
                </w:rPr>
                <w:pPrChange w:id="262" w:author="HP" w:date="2010-05-15T18:21:00Z">
                  <w:pPr>
                    <w:pStyle w:val="Bibliografia"/>
                  </w:pPr>
                </w:pPrChange>
              </w:pPr>
              <w:ins w:id="263" w:author="HP" w:date="2010-05-15T18:21:00Z">
                <w:r>
                  <w:rPr>
                    <w:noProof/>
                  </w:rPr>
                  <w:t xml:space="preserve">Klaus, R. (brak daty). </w:t>
                </w:r>
                <w:r>
                  <w:rPr>
                    <w:i/>
                    <w:iCs/>
                    <w:noProof/>
                  </w:rPr>
                  <w:t>Budowa Neuronu.</w:t>
                </w:r>
                <w:r>
                  <w:rPr>
                    <w:noProof/>
                  </w:rPr>
                  <w:t xml:space="preserve"> Pobrano z lokalizacji Rafał Klaus - Strona internetowa: http://www.cs.put.poznan.pl/rklaus/assn/neuron.htm</w:t>
                </w:r>
              </w:ins>
            </w:p>
            <w:p w:rsidR="00300319" w:rsidRDefault="00300319" w:rsidP="00300319">
              <w:pPr>
                <w:pStyle w:val="Bibliografia"/>
                <w:rPr>
                  <w:ins w:id="264" w:author="HP" w:date="2010-05-15T18:21:00Z"/>
                  <w:noProof/>
                </w:rPr>
                <w:pPrChange w:id="265" w:author="HP" w:date="2010-05-15T18:21:00Z">
                  <w:pPr>
                    <w:pStyle w:val="Bibliografia"/>
                  </w:pPr>
                </w:pPrChange>
              </w:pPr>
              <w:ins w:id="266" w:author="HP" w:date="2010-05-15T18:21:00Z">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ins>
            </w:p>
            <w:p w:rsidR="00300319" w:rsidRDefault="00300319" w:rsidP="00300319">
              <w:pPr>
                <w:pStyle w:val="Bibliografia"/>
                <w:rPr>
                  <w:ins w:id="267" w:author="HP" w:date="2010-05-15T18:21:00Z"/>
                  <w:noProof/>
                </w:rPr>
                <w:pPrChange w:id="268" w:author="HP" w:date="2010-05-15T18:21:00Z">
                  <w:pPr>
                    <w:pStyle w:val="Bibliografia"/>
                  </w:pPr>
                </w:pPrChange>
              </w:pPr>
              <w:ins w:id="269" w:author="HP" w:date="2010-05-15T18:21:00Z">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ins>
            </w:p>
            <w:p w:rsidR="00300319" w:rsidRDefault="00300319" w:rsidP="00300319">
              <w:pPr>
                <w:pStyle w:val="Bibliografia"/>
                <w:rPr>
                  <w:ins w:id="270" w:author="HP" w:date="2010-05-15T18:21:00Z"/>
                  <w:noProof/>
                </w:rPr>
                <w:pPrChange w:id="271" w:author="HP" w:date="2010-05-15T18:21:00Z">
                  <w:pPr>
                    <w:pStyle w:val="Bibliografia"/>
                  </w:pPr>
                </w:pPrChange>
              </w:pPr>
              <w:ins w:id="272" w:author="HP" w:date="2010-05-15T18:21:00Z">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ins>
            </w:p>
            <w:p w:rsidR="00300319" w:rsidRDefault="00300319" w:rsidP="00300319">
              <w:pPr>
                <w:pStyle w:val="Bibliografia"/>
                <w:rPr>
                  <w:ins w:id="273" w:author="HP" w:date="2010-05-15T18:21:00Z"/>
                  <w:noProof/>
                </w:rPr>
                <w:pPrChange w:id="274" w:author="HP" w:date="2010-05-15T18:21:00Z">
                  <w:pPr>
                    <w:pStyle w:val="Bibliografia"/>
                  </w:pPr>
                </w:pPrChange>
              </w:pPr>
              <w:ins w:id="275" w:author="HP" w:date="2010-05-15T18:21:00Z">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ins>
            </w:p>
            <w:p w:rsidR="00300319" w:rsidRDefault="00300319" w:rsidP="00300319">
              <w:pPr>
                <w:pStyle w:val="Bibliografia"/>
                <w:rPr>
                  <w:ins w:id="276" w:author="HP" w:date="2010-05-15T18:21:00Z"/>
                  <w:noProof/>
                </w:rPr>
                <w:pPrChange w:id="277" w:author="HP" w:date="2010-05-15T18:21:00Z">
                  <w:pPr>
                    <w:pStyle w:val="Bibliografia"/>
                  </w:pPr>
                </w:pPrChange>
              </w:pPr>
              <w:ins w:id="278" w:author="HP" w:date="2010-05-15T18:21:00Z">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ins>
            </w:p>
            <w:p w:rsidR="00300319" w:rsidRDefault="00300319" w:rsidP="00300319">
              <w:pPr>
                <w:pStyle w:val="Bibliografia"/>
                <w:rPr>
                  <w:ins w:id="279" w:author="HP" w:date="2010-05-15T18:21:00Z"/>
                  <w:noProof/>
                </w:rPr>
                <w:pPrChange w:id="280" w:author="HP" w:date="2010-05-15T18:21:00Z">
                  <w:pPr>
                    <w:pStyle w:val="Bibliografia"/>
                  </w:pPr>
                </w:pPrChange>
              </w:pPr>
              <w:ins w:id="281" w:author="HP" w:date="2010-05-15T18:21:00Z">
                <w:r>
                  <w:rPr>
                    <w:noProof/>
                  </w:rPr>
                  <w:t xml:space="preserve">NVIDIA. (2010, Kwiecień 21). </w:t>
                </w:r>
                <w:r>
                  <w:rPr>
                    <w:i/>
                    <w:iCs/>
                    <w:noProof/>
                  </w:rPr>
                  <w:t>CUDA 3.0 Downloads.</w:t>
                </w:r>
                <w:r>
                  <w:rPr>
                    <w:noProof/>
                  </w:rPr>
                  <w:t xml:space="preserve"> Pobrano z lokalizacji NVIDIA: http://developer.nvidia.com/object/cuda_3_0_downloads.html</w:t>
                </w:r>
              </w:ins>
            </w:p>
            <w:p w:rsidR="00300319" w:rsidRDefault="00300319" w:rsidP="00300319">
              <w:pPr>
                <w:pStyle w:val="Bibliografia"/>
                <w:rPr>
                  <w:ins w:id="282" w:author="HP" w:date="2010-05-15T18:21:00Z"/>
                  <w:noProof/>
                </w:rPr>
                <w:pPrChange w:id="283" w:author="HP" w:date="2010-05-15T18:21:00Z">
                  <w:pPr>
                    <w:pStyle w:val="Bibliografia"/>
                  </w:pPr>
                </w:pPrChange>
              </w:pPr>
              <w:ins w:id="284" w:author="HP" w:date="2010-05-15T18:21:00Z">
                <w:r>
                  <w:rPr>
                    <w:noProof/>
                  </w:rPr>
                  <w:t xml:space="preserve">NVIDIA. (brak daty). </w:t>
                </w:r>
                <w:r>
                  <w:rPr>
                    <w:i/>
                    <w:iCs/>
                    <w:noProof/>
                  </w:rPr>
                  <w:t>CUDA GPU Computing.</w:t>
                </w:r>
                <w:r>
                  <w:rPr>
                    <w:noProof/>
                  </w:rPr>
                  <w:t xml:space="preserve"> Pobrano z lokalizacji NVIDIA Forums: http://forums.nvidia.com/index.php?showforum=62</w:t>
                </w:r>
              </w:ins>
            </w:p>
            <w:p w:rsidR="00300319" w:rsidRDefault="00300319" w:rsidP="00300319">
              <w:pPr>
                <w:pStyle w:val="Bibliografia"/>
                <w:rPr>
                  <w:ins w:id="285" w:author="HP" w:date="2010-05-15T18:21:00Z"/>
                  <w:noProof/>
                </w:rPr>
                <w:pPrChange w:id="286" w:author="HP" w:date="2010-05-15T18:21:00Z">
                  <w:pPr>
                    <w:pStyle w:val="Bibliografia"/>
                  </w:pPr>
                </w:pPrChange>
              </w:pPr>
              <w:ins w:id="287" w:author="HP" w:date="2010-05-15T18:21:00Z">
                <w:r>
                  <w:rPr>
                    <w:noProof/>
                  </w:rPr>
                  <w:t xml:space="preserve">NVIDIA. (brak daty). </w:t>
                </w:r>
                <w:r>
                  <w:rPr>
                    <w:i/>
                    <w:iCs/>
                    <w:noProof/>
                  </w:rPr>
                  <w:t>CUDA-Accelerated Applications.</w:t>
                </w:r>
                <w:r>
                  <w:rPr>
                    <w:noProof/>
                  </w:rPr>
                  <w:t xml:space="preserve"> Pobrano z lokalizacji NVIDIA: http://www.nvidia.com/object/cuda_app_tesla.html</w:t>
                </w:r>
              </w:ins>
            </w:p>
            <w:p w:rsidR="00300319" w:rsidRDefault="00300319" w:rsidP="00300319">
              <w:pPr>
                <w:pStyle w:val="Bibliografia"/>
                <w:rPr>
                  <w:ins w:id="288" w:author="HP" w:date="2010-05-15T18:21:00Z"/>
                  <w:noProof/>
                </w:rPr>
                <w:pPrChange w:id="289" w:author="HP" w:date="2010-05-15T18:21:00Z">
                  <w:pPr>
                    <w:pStyle w:val="Bibliografia"/>
                  </w:pPr>
                </w:pPrChange>
              </w:pPr>
              <w:ins w:id="290" w:author="HP" w:date="2010-05-15T18:21:00Z">
                <w:r>
                  <w:rPr>
                    <w:noProof/>
                  </w:rPr>
                  <w:t xml:space="preserve">NVIDIA. (brak daty). </w:t>
                </w:r>
                <w:r>
                  <w:rPr>
                    <w:i/>
                    <w:iCs/>
                    <w:noProof/>
                  </w:rPr>
                  <w:t>GeForce 256.</w:t>
                </w:r>
                <w:r>
                  <w:rPr>
                    <w:noProof/>
                  </w:rPr>
                  <w:t xml:space="preserve"> Pobrano z lokalizacji NVIDIA: http://www.nvidia.com/page/geforce256.html</w:t>
                </w:r>
              </w:ins>
            </w:p>
            <w:p w:rsidR="00300319" w:rsidRDefault="00300319" w:rsidP="00300319">
              <w:pPr>
                <w:pStyle w:val="Bibliografia"/>
                <w:rPr>
                  <w:ins w:id="291" w:author="HP" w:date="2010-05-15T18:21:00Z"/>
                  <w:noProof/>
                </w:rPr>
                <w:pPrChange w:id="292" w:author="HP" w:date="2010-05-15T18:21:00Z">
                  <w:pPr>
                    <w:pStyle w:val="Bibliografia"/>
                  </w:pPr>
                </w:pPrChange>
              </w:pPr>
              <w:ins w:id="293" w:author="HP" w:date="2010-05-15T18:21:00Z">
                <w:r>
                  <w:rPr>
                    <w:noProof/>
                  </w:rPr>
                  <w:t xml:space="preserve">NVIDIA. (2010, Luty 8). </w:t>
                </w:r>
                <w:r>
                  <w:rPr>
                    <w:i/>
                    <w:iCs/>
                    <w:noProof/>
                  </w:rPr>
                  <w:t>MATLAB plug-in for CUDA.</w:t>
                </w:r>
                <w:r>
                  <w:rPr>
                    <w:noProof/>
                  </w:rPr>
                  <w:t xml:space="preserve"> Pobrano z lokalizacji NVIDIA Developer Web Site: http://developer.nvidia.com/object/matlab_cuda.html</w:t>
                </w:r>
              </w:ins>
            </w:p>
            <w:p w:rsidR="00300319" w:rsidRDefault="00300319" w:rsidP="00300319">
              <w:pPr>
                <w:pStyle w:val="Bibliografia"/>
                <w:rPr>
                  <w:ins w:id="294" w:author="HP" w:date="2010-05-15T18:21:00Z"/>
                  <w:noProof/>
                </w:rPr>
                <w:pPrChange w:id="295" w:author="HP" w:date="2010-05-15T18:21:00Z">
                  <w:pPr>
                    <w:pStyle w:val="Bibliografia"/>
                  </w:pPr>
                </w:pPrChange>
              </w:pPr>
              <w:ins w:id="296" w:author="HP" w:date="2010-05-15T18:21:00Z">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ins>
            </w:p>
            <w:p w:rsidR="00300319" w:rsidRDefault="00300319" w:rsidP="00300319">
              <w:pPr>
                <w:pStyle w:val="Bibliografia"/>
                <w:rPr>
                  <w:ins w:id="297" w:author="HP" w:date="2010-05-15T18:21:00Z"/>
                  <w:noProof/>
                </w:rPr>
                <w:pPrChange w:id="298" w:author="HP" w:date="2010-05-15T18:21:00Z">
                  <w:pPr>
                    <w:pStyle w:val="Bibliografia"/>
                  </w:pPr>
                </w:pPrChange>
              </w:pPr>
              <w:ins w:id="299" w:author="HP" w:date="2010-05-15T18:21:00Z">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ins>
            </w:p>
            <w:p w:rsidR="00300319" w:rsidRDefault="00300319" w:rsidP="00300319">
              <w:pPr>
                <w:pStyle w:val="Bibliografia"/>
                <w:rPr>
                  <w:ins w:id="300" w:author="HP" w:date="2010-05-15T18:21:00Z"/>
                  <w:noProof/>
                </w:rPr>
                <w:pPrChange w:id="301" w:author="HP" w:date="2010-05-15T18:21:00Z">
                  <w:pPr>
                    <w:pStyle w:val="Bibliografia"/>
                  </w:pPr>
                </w:pPrChange>
              </w:pPr>
              <w:ins w:id="302" w:author="HP" w:date="2010-05-15T18:21:00Z">
                <w:r>
                  <w:rPr>
                    <w:noProof/>
                  </w:rPr>
                  <w:t xml:space="preserve">NVIDIA. (brak daty). </w:t>
                </w:r>
                <w:r>
                  <w:rPr>
                    <w:i/>
                    <w:iCs/>
                    <w:noProof/>
                  </w:rPr>
                  <w:t>NVIDIA PhysX.</w:t>
                </w:r>
                <w:r>
                  <w:rPr>
                    <w:noProof/>
                  </w:rPr>
                  <w:t xml:space="preserve"> Pobrano z lokalizacji NVIDIA Polska: http://www.nvidia.pl/object/nvidia_physx_pl.html</w:t>
                </w:r>
              </w:ins>
            </w:p>
            <w:p w:rsidR="00300319" w:rsidRDefault="00300319" w:rsidP="00300319">
              <w:pPr>
                <w:pStyle w:val="Bibliografia"/>
                <w:rPr>
                  <w:ins w:id="303" w:author="HP" w:date="2010-05-15T18:21:00Z"/>
                  <w:noProof/>
                </w:rPr>
                <w:pPrChange w:id="304" w:author="HP" w:date="2010-05-15T18:21:00Z">
                  <w:pPr>
                    <w:pStyle w:val="Bibliografia"/>
                  </w:pPr>
                </w:pPrChange>
              </w:pPr>
              <w:ins w:id="305" w:author="HP" w:date="2010-05-15T18:21:00Z">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ins>
            </w:p>
            <w:p w:rsidR="00300319" w:rsidRDefault="00300319" w:rsidP="00300319">
              <w:pPr>
                <w:pStyle w:val="Bibliografia"/>
                <w:rPr>
                  <w:ins w:id="306" w:author="HP" w:date="2010-05-15T18:21:00Z"/>
                  <w:noProof/>
                </w:rPr>
                <w:pPrChange w:id="307" w:author="HP" w:date="2010-05-15T18:21:00Z">
                  <w:pPr>
                    <w:pStyle w:val="Bibliografia"/>
                  </w:pPr>
                </w:pPrChange>
              </w:pPr>
              <w:ins w:id="308" w:author="HP" w:date="2010-05-15T18:21:00Z">
                <w:r>
                  <w:rPr>
                    <w:noProof/>
                  </w:rPr>
                  <w:t xml:space="preserve">NVIDIA. (brak daty). </w:t>
                </w:r>
                <w:r>
                  <w:rPr>
                    <w:i/>
                    <w:iCs/>
                    <w:noProof/>
                  </w:rPr>
                  <w:t>Supercomputing at 1/10th the Cost.</w:t>
                </w:r>
                <w:r>
                  <w:rPr>
                    <w:noProof/>
                  </w:rPr>
                  <w:t xml:space="preserve"> Pobrano z lokalizacji NVIDIA: http://www.nvidia.com/object/tesla_computing_solutions.html</w:t>
                </w:r>
              </w:ins>
            </w:p>
            <w:p w:rsidR="00300319" w:rsidRDefault="00300319" w:rsidP="00300319">
              <w:pPr>
                <w:pStyle w:val="Bibliografia"/>
                <w:rPr>
                  <w:ins w:id="309" w:author="HP" w:date="2010-05-15T18:21:00Z"/>
                  <w:noProof/>
                </w:rPr>
                <w:pPrChange w:id="310" w:author="HP" w:date="2010-05-15T18:21:00Z">
                  <w:pPr>
                    <w:pStyle w:val="Bibliografia"/>
                  </w:pPr>
                </w:pPrChange>
              </w:pPr>
              <w:ins w:id="311" w:author="HP" w:date="2010-05-15T18:21:00Z">
                <w:r>
                  <w:rPr>
                    <w:noProof/>
                  </w:rPr>
                  <w:t xml:space="preserve">NVIDIA. (brak daty). </w:t>
                </w:r>
                <w:r>
                  <w:rPr>
                    <w:i/>
                    <w:iCs/>
                    <w:noProof/>
                  </w:rPr>
                  <w:t>What is CUDA?</w:t>
                </w:r>
                <w:r>
                  <w:rPr>
                    <w:noProof/>
                  </w:rPr>
                  <w:t xml:space="preserve"> Pobrano z lokalizacji NVIDIA: http://www.nvidia.com/object/what_is_cuda_new.html</w:t>
                </w:r>
              </w:ins>
            </w:p>
            <w:p w:rsidR="00300319" w:rsidRDefault="00300319" w:rsidP="00300319">
              <w:pPr>
                <w:pStyle w:val="Bibliografia"/>
                <w:rPr>
                  <w:ins w:id="312" w:author="HP" w:date="2010-05-15T18:21:00Z"/>
                  <w:noProof/>
                </w:rPr>
                <w:pPrChange w:id="313" w:author="HP" w:date="2010-05-15T18:21:00Z">
                  <w:pPr>
                    <w:pStyle w:val="Bibliografia"/>
                  </w:pPr>
                </w:pPrChange>
              </w:pPr>
              <w:ins w:id="314" w:author="HP" w:date="2010-05-15T18:21:00Z">
                <w:r>
                  <w:rPr>
                    <w:noProof/>
                  </w:rPr>
                  <w:t xml:space="preserve">Pfeiffer, J. (2005, Luty 23). </w:t>
                </w:r>
                <w:r>
                  <w:rPr>
                    <w:i/>
                    <w:iCs/>
                    <w:noProof/>
                  </w:rPr>
                  <w:t>CS473 - Pipeline Hazards.</w:t>
                </w:r>
                <w:r>
                  <w:rPr>
                    <w:noProof/>
                  </w:rPr>
                  <w:t xml:space="preserve"> Pobrano z lokalizacji Joe Pfeiffer - Home Page: http://www.cs.nmsu.edu/~pfeiffer/classes/473/notes/hazards.html</w:t>
                </w:r>
              </w:ins>
            </w:p>
            <w:p w:rsidR="00300319" w:rsidRDefault="00300319" w:rsidP="00300319">
              <w:pPr>
                <w:pStyle w:val="Bibliografia"/>
                <w:rPr>
                  <w:ins w:id="315" w:author="HP" w:date="2010-05-15T18:21:00Z"/>
                  <w:noProof/>
                </w:rPr>
                <w:pPrChange w:id="316" w:author="HP" w:date="2010-05-15T18:21:00Z">
                  <w:pPr>
                    <w:pStyle w:val="Bibliografia"/>
                  </w:pPr>
                </w:pPrChange>
              </w:pPr>
              <w:ins w:id="317" w:author="HP" w:date="2010-05-15T18:21:00Z">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ins>
            </w:p>
            <w:p w:rsidR="00300319" w:rsidRDefault="00300319" w:rsidP="00300319">
              <w:pPr>
                <w:pStyle w:val="Bibliografia"/>
                <w:rPr>
                  <w:ins w:id="318" w:author="HP" w:date="2010-05-15T18:21:00Z"/>
                  <w:noProof/>
                </w:rPr>
                <w:pPrChange w:id="319" w:author="HP" w:date="2010-05-15T18:21:00Z">
                  <w:pPr>
                    <w:pStyle w:val="Bibliografia"/>
                  </w:pPr>
                </w:pPrChange>
              </w:pPr>
              <w:ins w:id="320" w:author="HP" w:date="2010-05-15T18:21:00Z">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ins>
            </w:p>
            <w:p w:rsidR="00300319" w:rsidRDefault="00300319" w:rsidP="00300319">
              <w:pPr>
                <w:pStyle w:val="Bibliografia"/>
                <w:rPr>
                  <w:ins w:id="321" w:author="HP" w:date="2010-05-15T18:21:00Z"/>
                  <w:noProof/>
                </w:rPr>
                <w:pPrChange w:id="322" w:author="HP" w:date="2010-05-15T18:21:00Z">
                  <w:pPr>
                    <w:pStyle w:val="Bibliografia"/>
                  </w:pPr>
                </w:pPrChange>
              </w:pPr>
              <w:ins w:id="323" w:author="HP" w:date="2010-05-15T18:21:00Z">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ins>
            </w:p>
            <w:p w:rsidR="00300319" w:rsidRDefault="00300319" w:rsidP="00300319">
              <w:pPr>
                <w:pStyle w:val="Bibliografia"/>
                <w:rPr>
                  <w:ins w:id="324" w:author="HP" w:date="2010-05-15T18:21:00Z"/>
                  <w:noProof/>
                </w:rPr>
                <w:pPrChange w:id="325" w:author="HP" w:date="2010-05-15T18:21:00Z">
                  <w:pPr>
                    <w:pStyle w:val="Bibliografia"/>
                  </w:pPr>
                </w:pPrChange>
              </w:pPr>
              <w:ins w:id="326" w:author="HP" w:date="2010-05-15T18:21:00Z">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ins>
            </w:p>
            <w:p w:rsidR="00300319" w:rsidRDefault="00300319" w:rsidP="00300319">
              <w:pPr>
                <w:pStyle w:val="Bibliografia"/>
                <w:rPr>
                  <w:ins w:id="327" w:author="HP" w:date="2010-05-15T18:21:00Z"/>
                  <w:noProof/>
                </w:rPr>
                <w:pPrChange w:id="328" w:author="HP" w:date="2010-05-15T18:21:00Z">
                  <w:pPr>
                    <w:pStyle w:val="Bibliografia"/>
                  </w:pPr>
                </w:pPrChange>
              </w:pPr>
              <w:ins w:id="329" w:author="HP" w:date="2010-05-15T18:21:00Z">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ins>
            </w:p>
            <w:p w:rsidR="00300319" w:rsidRDefault="00300319" w:rsidP="00300319">
              <w:pPr>
                <w:pStyle w:val="Bibliografia"/>
                <w:rPr>
                  <w:ins w:id="330" w:author="HP" w:date="2010-05-15T18:21:00Z"/>
                  <w:noProof/>
                </w:rPr>
                <w:pPrChange w:id="331" w:author="HP" w:date="2010-05-15T18:21:00Z">
                  <w:pPr>
                    <w:pStyle w:val="Bibliografia"/>
                  </w:pPr>
                </w:pPrChange>
              </w:pPr>
              <w:ins w:id="332" w:author="HP" w:date="2010-05-15T18:21:00Z">
                <w:r>
                  <w:rPr>
                    <w:noProof/>
                  </w:rPr>
                  <w:t xml:space="preserve">Thomason, L. (brak daty). </w:t>
                </w:r>
                <w:r>
                  <w:rPr>
                    <w:i/>
                    <w:iCs/>
                    <w:noProof/>
                  </w:rPr>
                  <w:t>Lee Thomason's Homepage .</w:t>
                </w:r>
                <w:r>
                  <w:rPr>
                    <w:noProof/>
                  </w:rPr>
                  <w:t xml:space="preserve"> Pobrano z lokalizacji TinyXML Main Page: http://sourceforge.net/projects/tinyxml</w:t>
                </w:r>
              </w:ins>
            </w:p>
            <w:p w:rsidR="00300319" w:rsidRDefault="00300319" w:rsidP="00300319">
              <w:pPr>
                <w:pStyle w:val="Bibliografia"/>
                <w:rPr>
                  <w:ins w:id="333" w:author="HP" w:date="2010-05-15T18:21:00Z"/>
                  <w:noProof/>
                </w:rPr>
                <w:pPrChange w:id="334" w:author="HP" w:date="2010-05-15T18:21:00Z">
                  <w:pPr>
                    <w:pStyle w:val="Bibliografia"/>
                  </w:pPr>
                </w:pPrChange>
              </w:pPr>
              <w:ins w:id="335" w:author="HP" w:date="2010-05-15T18:21:00Z">
                <w:r>
                  <w:rPr>
                    <w:noProof/>
                  </w:rPr>
                  <w:t xml:space="preserve">Triolet, D. (2007, Marzec 21). </w:t>
                </w:r>
                <w:r>
                  <w:rPr>
                    <w:i/>
                    <w:iCs/>
                    <w:noProof/>
                  </w:rPr>
                  <w:t>Nvidia CUDA: preview.</w:t>
                </w:r>
                <w:r>
                  <w:rPr>
                    <w:noProof/>
                  </w:rPr>
                  <w:t xml:space="preserve"> Pobrano z lokalizacji BeHardware: http://www.behardware.com/articles/659-1/nvidia-cuda-preview.html</w:t>
                </w:r>
              </w:ins>
            </w:p>
            <w:p w:rsidR="00300319" w:rsidRDefault="00300319" w:rsidP="00300319">
              <w:pPr>
                <w:pStyle w:val="Bibliografia"/>
                <w:rPr>
                  <w:ins w:id="336" w:author="HP" w:date="2010-05-15T18:21:00Z"/>
                  <w:noProof/>
                </w:rPr>
                <w:pPrChange w:id="337" w:author="HP" w:date="2010-05-15T18:21:00Z">
                  <w:pPr>
                    <w:pStyle w:val="Bibliografia"/>
                  </w:pPr>
                </w:pPrChange>
              </w:pPr>
              <w:ins w:id="338" w:author="HP" w:date="2010-05-15T18:21:00Z">
                <w:r>
                  <w:rPr>
                    <w:noProof/>
                  </w:rPr>
                  <w:t xml:space="preserve">W3C. (2009, Styczeń 6). </w:t>
                </w:r>
                <w:r>
                  <w:rPr>
                    <w:i/>
                    <w:iCs/>
                    <w:noProof/>
                  </w:rPr>
                  <w:t>W3C Document Object Model.</w:t>
                </w:r>
                <w:r>
                  <w:rPr>
                    <w:noProof/>
                  </w:rPr>
                  <w:t xml:space="preserve"> Pobrano z lokalizacji World Wide Web Consortium (W3C) Website: http://www.w3.org/DOM</w:t>
                </w:r>
              </w:ins>
            </w:p>
            <w:p w:rsidR="00300319" w:rsidRDefault="00300319" w:rsidP="00300319">
              <w:pPr>
                <w:pStyle w:val="Bibliografia"/>
                <w:rPr>
                  <w:ins w:id="339" w:author="HP" w:date="2010-05-15T18:21:00Z"/>
                  <w:noProof/>
                </w:rPr>
                <w:pPrChange w:id="340" w:author="HP" w:date="2010-05-15T18:21:00Z">
                  <w:pPr>
                    <w:pStyle w:val="Bibliografia"/>
                  </w:pPr>
                </w:pPrChange>
              </w:pPr>
              <w:ins w:id="341" w:author="HP" w:date="2010-05-15T18:21:00Z">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ins>
            </w:p>
            <w:p w:rsidR="00300319" w:rsidRDefault="00300319" w:rsidP="00300319">
              <w:pPr>
                <w:pStyle w:val="Bibliografia"/>
                <w:rPr>
                  <w:ins w:id="342" w:author="HP" w:date="2010-05-15T18:21:00Z"/>
                  <w:noProof/>
                </w:rPr>
                <w:pPrChange w:id="343" w:author="HP" w:date="2010-05-15T18:21:00Z">
                  <w:pPr>
                    <w:pStyle w:val="Bibliografia"/>
                  </w:pPr>
                </w:pPrChange>
              </w:pPr>
              <w:ins w:id="344" w:author="HP" w:date="2010-05-15T18:21:00Z">
                <w:r>
                  <w:rPr>
                    <w:noProof/>
                  </w:rPr>
                  <w:t xml:space="preserve">Wikipedia. (2010, Maj 8). </w:t>
                </w:r>
                <w:r>
                  <w:rPr>
                    <w:i/>
                    <w:iCs/>
                    <w:noProof/>
                  </w:rPr>
                  <w:t>Artificial neural network.</w:t>
                </w:r>
                <w:r>
                  <w:rPr>
                    <w:noProof/>
                  </w:rPr>
                  <w:t xml:space="preserve"> Pobrano z lokalizacji Wikipedia: http://en.wikipedia.org/wiki/Artificial_neural_network</w:t>
                </w:r>
              </w:ins>
            </w:p>
            <w:p w:rsidR="00300319" w:rsidRDefault="00300319" w:rsidP="00300319">
              <w:pPr>
                <w:pStyle w:val="Bibliografia"/>
                <w:rPr>
                  <w:ins w:id="345" w:author="HP" w:date="2010-05-15T18:21:00Z"/>
                  <w:noProof/>
                </w:rPr>
                <w:pPrChange w:id="346" w:author="HP" w:date="2010-05-15T18:21:00Z">
                  <w:pPr>
                    <w:pStyle w:val="Bibliografia"/>
                  </w:pPr>
                </w:pPrChange>
              </w:pPr>
              <w:ins w:id="347" w:author="HP" w:date="2010-05-15T18:21:00Z">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ins>
            </w:p>
            <w:p w:rsidR="00300319" w:rsidRDefault="00300319" w:rsidP="00300319">
              <w:pPr>
                <w:pStyle w:val="Bibliografia"/>
                <w:rPr>
                  <w:ins w:id="348" w:author="HP" w:date="2010-05-15T18:21:00Z"/>
                  <w:noProof/>
                </w:rPr>
                <w:pPrChange w:id="349" w:author="HP" w:date="2010-05-15T18:21:00Z">
                  <w:pPr>
                    <w:pStyle w:val="Bibliografia"/>
                  </w:pPr>
                </w:pPrChange>
              </w:pPr>
              <w:ins w:id="350" w:author="HP" w:date="2010-05-15T18:21:00Z">
                <w:r>
                  <w:rPr>
                    <w:noProof/>
                  </w:rPr>
                  <w:t xml:space="preserve">Wikipedia. (brak daty). </w:t>
                </w:r>
                <w:r>
                  <w:rPr>
                    <w:i/>
                    <w:iCs/>
                    <w:noProof/>
                  </w:rPr>
                  <w:t>GPGPU.</w:t>
                </w:r>
                <w:r>
                  <w:rPr>
                    <w:noProof/>
                  </w:rPr>
                  <w:t xml:space="preserve"> Pobrano z lokalizacji Wikipedia: http://en.wikipedia.org/wiki/GPGPU</w:t>
                </w:r>
              </w:ins>
            </w:p>
            <w:p w:rsidR="00300319" w:rsidRDefault="00300319" w:rsidP="00300319">
              <w:pPr>
                <w:pStyle w:val="Bibliografia"/>
                <w:rPr>
                  <w:ins w:id="351" w:author="HP" w:date="2010-05-15T18:21:00Z"/>
                  <w:noProof/>
                </w:rPr>
                <w:pPrChange w:id="352" w:author="HP" w:date="2010-05-15T18:21:00Z">
                  <w:pPr>
                    <w:pStyle w:val="Bibliografia"/>
                  </w:pPr>
                </w:pPrChange>
              </w:pPr>
              <w:ins w:id="353" w:author="HP" w:date="2010-05-15T18:21:00Z">
                <w:r>
                  <w:rPr>
                    <w:noProof/>
                  </w:rPr>
                  <w:t xml:space="preserve">Wikipedia. (2010, Maj 6). </w:t>
                </w:r>
                <w:r>
                  <w:rPr>
                    <w:i/>
                    <w:iCs/>
                    <w:noProof/>
                  </w:rPr>
                  <w:t>Neuron.</w:t>
                </w:r>
                <w:r>
                  <w:rPr>
                    <w:noProof/>
                  </w:rPr>
                  <w:t xml:space="preserve"> Pobrano z lokalizacji Wikipedia: http://en.wikipedia.org/wiki/Neuron</w:t>
                </w:r>
              </w:ins>
            </w:p>
            <w:p w:rsidR="00300319" w:rsidRDefault="00300319" w:rsidP="00300319">
              <w:pPr>
                <w:pStyle w:val="Bibliografia"/>
                <w:rPr>
                  <w:ins w:id="354" w:author="HP" w:date="2010-05-15T18:21:00Z"/>
                  <w:noProof/>
                </w:rPr>
                <w:pPrChange w:id="355" w:author="HP" w:date="2010-05-15T18:21:00Z">
                  <w:pPr>
                    <w:pStyle w:val="Bibliografia"/>
                  </w:pPr>
                </w:pPrChange>
              </w:pPr>
              <w:ins w:id="356" w:author="HP" w:date="2010-05-15T18:21:00Z">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ins>
            </w:p>
            <w:p w:rsidR="00300319" w:rsidRDefault="00300319" w:rsidP="00300319">
              <w:pPr>
                <w:pStyle w:val="Bibliografia"/>
                <w:rPr>
                  <w:ins w:id="357" w:author="HP" w:date="2010-05-15T18:21:00Z"/>
                  <w:noProof/>
                </w:rPr>
                <w:pPrChange w:id="358" w:author="HP" w:date="2010-05-15T18:21:00Z">
                  <w:pPr>
                    <w:pStyle w:val="Bibliografia"/>
                  </w:pPr>
                </w:pPrChange>
              </w:pPr>
              <w:ins w:id="359" w:author="HP" w:date="2010-05-15T18:21:00Z">
                <w:r>
                  <w:rPr>
                    <w:noProof/>
                  </w:rPr>
                  <w:t xml:space="preserve">Wikipedia. (brak daty). </w:t>
                </w:r>
                <w:r>
                  <w:rPr>
                    <w:i/>
                    <w:iCs/>
                    <w:noProof/>
                  </w:rPr>
                  <w:t>Wikipedia.</w:t>
                </w:r>
                <w:r>
                  <w:rPr>
                    <w:noProof/>
                  </w:rPr>
                  <w:t xml:space="preserve"> Pobrano z lokalizacji Video card: http://en.wikipedia.org/wiki/Graphic_card</w:t>
                </w:r>
              </w:ins>
            </w:p>
            <w:p w:rsidR="00300319" w:rsidRDefault="00300319" w:rsidP="00300319">
              <w:pPr>
                <w:pStyle w:val="Bibliografia"/>
                <w:rPr>
                  <w:ins w:id="360" w:author="HP" w:date="2010-05-15T18:21:00Z"/>
                  <w:noProof/>
                </w:rPr>
                <w:pPrChange w:id="361" w:author="HP" w:date="2010-05-15T18:21:00Z">
                  <w:pPr>
                    <w:pStyle w:val="Bibliografia"/>
                  </w:pPr>
                </w:pPrChange>
              </w:pPr>
              <w:ins w:id="362" w:author="HP" w:date="2010-05-15T18:21:00Z">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ins>
            </w:p>
            <w:p w:rsidR="00CB3A14" w:rsidDel="00300319" w:rsidRDefault="00CB3A14" w:rsidP="00300319">
              <w:pPr>
                <w:pStyle w:val="Bibliografia"/>
                <w:rPr>
                  <w:del w:id="363" w:author="HP" w:date="2010-05-15T18:21:00Z"/>
                  <w:noProof/>
                </w:rPr>
                <w:pPrChange w:id="364" w:author="HP" w:date="2010-05-15T18:21:00Z">
                  <w:pPr>
                    <w:pStyle w:val="Bibliografia"/>
                  </w:pPr>
                </w:pPrChange>
              </w:pPr>
              <w:del w:id="365" w:author="HP" w:date="2010-05-15T18:21:00Z">
                <w:r w:rsidDel="00300319">
                  <w:rPr>
                    <w:noProof/>
                  </w:rPr>
                  <w:delText xml:space="preserve">AMD. (brak daty). </w:delText>
                </w:r>
                <w:r w:rsidDel="00300319">
                  <w:rPr>
                    <w:i/>
                    <w:iCs/>
                    <w:noProof/>
                  </w:rPr>
                  <w:delText>ATI Stream Technology.</w:delText>
                </w:r>
                <w:r w:rsidDel="00300319">
                  <w:rPr>
                    <w:noProof/>
                  </w:rPr>
                  <w:delText xml:space="preserve"> Pobrano z lokalizacji AMD: http://www.amd.com/US/PRODUCTS/TECHNOLOGIES/STREAM-TECHNOLOGY/Pages/stream-technology.aspx</w:delText>
                </w:r>
              </w:del>
            </w:p>
            <w:p w:rsidR="00CB3A14" w:rsidDel="00300319" w:rsidRDefault="00CB3A14" w:rsidP="00300319">
              <w:pPr>
                <w:pStyle w:val="Bibliografia"/>
                <w:rPr>
                  <w:del w:id="366" w:author="HP" w:date="2010-05-15T18:21:00Z"/>
                  <w:noProof/>
                </w:rPr>
                <w:pPrChange w:id="367" w:author="HP" w:date="2010-05-15T18:21:00Z">
                  <w:pPr>
                    <w:pStyle w:val="Bibliografia"/>
                  </w:pPr>
                </w:pPrChange>
              </w:pPr>
              <w:del w:id="368" w:author="HP" w:date="2010-05-15T18:21:00Z">
                <w:r w:rsidDel="00300319">
                  <w:rPr>
                    <w:noProof/>
                  </w:rPr>
                  <w:delText xml:space="preserve">Asuncion, A., &amp; Newman, D. (2010). </w:delText>
                </w:r>
                <w:r w:rsidDel="00300319">
                  <w:rPr>
                    <w:i/>
                    <w:iCs/>
                    <w:noProof/>
                  </w:rPr>
                  <w:delText>UCI Machine Learning Repository.</w:delText>
                </w:r>
                <w:r w:rsidDel="00300319">
                  <w:rPr>
                    <w:noProof/>
                  </w:rPr>
                  <w:delText xml:space="preserve"> Pobrano z lokalizacji Irvine, CA: University of California, School of Information and Computer Science: http://mlr.cs.umass.edu/ml</w:delText>
                </w:r>
              </w:del>
            </w:p>
            <w:p w:rsidR="00CB3A14" w:rsidDel="00300319" w:rsidRDefault="00CB3A14" w:rsidP="00300319">
              <w:pPr>
                <w:pStyle w:val="Bibliografia"/>
                <w:rPr>
                  <w:del w:id="369" w:author="HP" w:date="2010-05-15T18:21:00Z"/>
                  <w:noProof/>
                </w:rPr>
                <w:pPrChange w:id="370" w:author="HP" w:date="2010-05-15T18:21:00Z">
                  <w:pPr>
                    <w:pStyle w:val="Bibliografia"/>
                  </w:pPr>
                </w:pPrChange>
              </w:pPr>
              <w:del w:id="371" w:author="HP" w:date="2010-05-15T18:21:00Z">
                <w:r w:rsidDel="00300319">
                  <w:rPr>
                    <w:noProof/>
                  </w:rPr>
                  <w:delText xml:space="preserve">Baggio, D. L. (2007). </w:delText>
                </w:r>
                <w:r w:rsidDel="00300319">
                  <w:rPr>
                    <w:i/>
                    <w:iCs/>
                    <w:noProof/>
                  </w:rPr>
                  <w:delText>GPGPU Based Image Segmentation Livewire Algorithm Implementation.</w:delText>
                </w:r>
                <w:r w:rsidDel="00300319">
                  <w:rPr>
                    <w:noProof/>
                  </w:rPr>
                  <w:delText xml:space="preserve"> Pobrano z lokalizacji GPGPU.org: http://gpgpu.org/2008/04/01/gpgpu-based-image-segmentation-livewire-algorithm-implementation</w:delText>
                </w:r>
              </w:del>
            </w:p>
            <w:p w:rsidR="00CB3A14" w:rsidDel="00300319" w:rsidRDefault="00CB3A14" w:rsidP="00300319">
              <w:pPr>
                <w:pStyle w:val="Bibliografia"/>
                <w:rPr>
                  <w:del w:id="372" w:author="HP" w:date="2010-05-15T18:21:00Z"/>
                  <w:noProof/>
                </w:rPr>
                <w:pPrChange w:id="373" w:author="HP" w:date="2010-05-15T18:21:00Z">
                  <w:pPr>
                    <w:pStyle w:val="Bibliografia"/>
                  </w:pPr>
                </w:pPrChange>
              </w:pPr>
              <w:del w:id="374" w:author="HP" w:date="2010-05-15T18:21:00Z">
                <w:r w:rsidDel="00300319">
                  <w:rPr>
                    <w:noProof/>
                  </w:rPr>
                  <w:delText xml:space="preserve">Berillo, A. (2008, Październik 21). </w:delText>
                </w:r>
                <w:r w:rsidDel="00300319">
                  <w:rPr>
                    <w:i/>
                    <w:iCs/>
                    <w:noProof/>
                  </w:rPr>
                  <w:delText>NVIDIA CUDA - Non-graphic computing with graphics processors.</w:delText>
                </w:r>
                <w:r w:rsidDel="00300319">
                  <w:rPr>
                    <w:noProof/>
                  </w:rPr>
                  <w:delText xml:space="preserve"> Pobrano z lokalizacji iXBT Labs: http://ixbtlabs.com/articles3/video/cuda-1-p1.html</w:delText>
                </w:r>
              </w:del>
            </w:p>
            <w:p w:rsidR="00CB3A14" w:rsidDel="00300319" w:rsidRDefault="00CB3A14" w:rsidP="00300319">
              <w:pPr>
                <w:pStyle w:val="Bibliografia"/>
                <w:rPr>
                  <w:del w:id="375" w:author="HP" w:date="2010-05-15T18:21:00Z"/>
                  <w:noProof/>
                </w:rPr>
                <w:pPrChange w:id="376" w:author="HP" w:date="2010-05-15T18:21:00Z">
                  <w:pPr>
                    <w:pStyle w:val="Bibliografia"/>
                  </w:pPr>
                </w:pPrChange>
              </w:pPr>
              <w:del w:id="377" w:author="HP" w:date="2010-05-15T18:21:00Z">
                <w:r w:rsidDel="00300319">
                  <w:rPr>
                    <w:noProof/>
                  </w:rPr>
                  <w:delText xml:space="preserve">Breitbart, J. (2008, Sierpień 7). </w:delText>
                </w:r>
                <w:r w:rsidDel="00300319">
                  <w:rPr>
                    <w:i/>
                    <w:iCs/>
                    <w:noProof/>
                  </w:rPr>
                  <w:delText>Case studies on GPU usage and data structure design.</w:delText>
                </w:r>
                <w:r w:rsidDel="00300319">
                  <w:rPr>
                    <w:noProof/>
                  </w:rPr>
                  <w:delText xml:space="preserve"> Pobrano z lokalizacji Geeks3D: http://www.geeks3d.com/downloads/200808/Jens_Breitbart_thesis.pdf</w:delText>
                </w:r>
              </w:del>
            </w:p>
            <w:p w:rsidR="00CB3A14" w:rsidDel="00300319" w:rsidRDefault="00CB3A14" w:rsidP="00300319">
              <w:pPr>
                <w:pStyle w:val="Bibliografia"/>
                <w:rPr>
                  <w:del w:id="378" w:author="HP" w:date="2010-05-15T18:21:00Z"/>
                  <w:noProof/>
                </w:rPr>
                <w:pPrChange w:id="379" w:author="HP" w:date="2010-05-15T18:21:00Z">
                  <w:pPr>
                    <w:pStyle w:val="Bibliografia"/>
                  </w:pPr>
                </w:pPrChange>
              </w:pPr>
              <w:del w:id="380" w:author="HP" w:date="2010-05-15T18:21:00Z">
                <w:r w:rsidDel="00300319">
                  <w:rPr>
                    <w:noProof/>
                  </w:rPr>
                  <w:delText xml:space="preserve">Cristianini, N. (2007). </w:delText>
                </w:r>
                <w:r w:rsidDel="00300319">
                  <w:rPr>
                    <w:i/>
                    <w:iCs/>
                    <w:noProof/>
                  </w:rPr>
                  <w:delText>Support Vector Machines - Online References for Further Reading.</w:delText>
                </w:r>
                <w:r w:rsidDel="00300319">
                  <w:rPr>
                    <w:noProof/>
                  </w:rPr>
                  <w:delText xml:space="preserve"> Pobrano z lokalizacji Support Vector Machines Homepage: http://www.support-vector.net/references.html</w:delText>
                </w:r>
              </w:del>
            </w:p>
            <w:p w:rsidR="00CB3A14" w:rsidDel="00300319" w:rsidRDefault="00CB3A14" w:rsidP="00300319">
              <w:pPr>
                <w:pStyle w:val="Bibliografia"/>
                <w:rPr>
                  <w:del w:id="381" w:author="HP" w:date="2010-05-15T18:21:00Z"/>
                  <w:noProof/>
                </w:rPr>
                <w:pPrChange w:id="382" w:author="HP" w:date="2010-05-15T18:21:00Z">
                  <w:pPr>
                    <w:pStyle w:val="Bibliografia"/>
                  </w:pPr>
                </w:pPrChange>
              </w:pPr>
              <w:del w:id="383" w:author="HP" w:date="2010-05-15T18:21:00Z">
                <w:r w:rsidDel="00300319">
                  <w:rPr>
                    <w:noProof/>
                  </w:rPr>
                  <w:delText xml:space="preserve">Fung, J., &amp; Murray, T. (2008, Grudzień). </w:delText>
                </w:r>
                <w:r w:rsidDel="00300319">
                  <w:rPr>
                    <w:i/>
                    <w:iCs/>
                    <w:noProof/>
                  </w:rPr>
                  <w:delText>Building CUDA Photoshop Filters for the GPU.</w:delText>
                </w:r>
                <w:r w:rsidDel="00300319">
                  <w:rPr>
                    <w:noProof/>
                  </w:rPr>
                  <w:delText xml:space="preserve"> Pobrano z lokalizacji NVIDIA: http://developer.download.nvidia.com/compute/cuda/Photoshop/CUDAFilters4.pdf</w:delText>
                </w:r>
              </w:del>
            </w:p>
            <w:p w:rsidR="00CB3A14" w:rsidDel="00300319" w:rsidRDefault="00CB3A14" w:rsidP="00300319">
              <w:pPr>
                <w:pStyle w:val="Bibliografia"/>
                <w:rPr>
                  <w:del w:id="384" w:author="HP" w:date="2010-05-15T18:21:00Z"/>
                  <w:noProof/>
                </w:rPr>
                <w:pPrChange w:id="385" w:author="HP" w:date="2010-05-15T18:21:00Z">
                  <w:pPr>
                    <w:pStyle w:val="Bibliografia"/>
                  </w:pPr>
                </w:pPrChange>
              </w:pPr>
              <w:del w:id="386" w:author="HP" w:date="2010-05-15T18:21:00Z">
                <w:r w:rsidDel="00300319">
                  <w:rPr>
                    <w:noProof/>
                  </w:rPr>
                  <w:delText xml:space="preserve">GPGPU.org. (brak daty). </w:delText>
                </w:r>
                <w:r w:rsidDel="00300319">
                  <w:rPr>
                    <w:i/>
                    <w:iCs/>
                    <w:noProof/>
                  </w:rPr>
                  <w:delText>About GPGPU.org.</w:delText>
                </w:r>
                <w:r w:rsidDel="00300319">
                  <w:rPr>
                    <w:noProof/>
                  </w:rPr>
                  <w:delText xml:space="preserve"> Pobrano z lokalizacji GPGPU.org: http://gpgpu.org/about</w:delText>
                </w:r>
              </w:del>
            </w:p>
            <w:p w:rsidR="00CB3A14" w:rsidDel="00300319" w:rsidRDefault="00CB3A14" w:rsidP="00300319">
              <w:pPr>
                <w:pStyle w:val="Bibliografia"/>
                <w:rPr>
                  <w:del w:id="387" w:author="HP" w:date="2010-05-15T18:21:00Z"/>
                  <w:noProof/>
                </w:rPr>
                <w:pPrChange w:id="388" w:author="HP" w:date="2010-05-15T18:21:00Z">
                  <w:pPr>
                    <w:pStyle w:val="Bibliografia"/>
                  </w:pPr>
                </w:pPrChange>
              </w:pPr>
              <w:del w:id="389" w:author="HP" w:date="2010-05-15T18:21:00Z">
                <w:r w:rsidDel="00300319">
                  <w:rPr>
                    <w:noProof/>
                  </w:rPr>
                  <w:delText xml:space="preserve">Harris, M., &amp; Buck, I. (2005, Kwiecień). </w:delText>
                </w:r>
                <w:r w:rsidDel="00300319">
                  <w:rPr>
                    <w:i/>
                    <w:iCs/>
                    <w:noProof/>
                  </w:rPr>
                  <w:delText>GPU Gems 2, Chapter 34. GPU Flow-Control Idioms.</w:delText>
                </w:r>
                <w:r w:rsidDel="00300319">
                  <w:rPr>
                    <w:noProof/>
                  </w:rPr>
                  <w:delText xml:space="preserve"> Pobrano z lokalizacji NVIDIA Developer Zone: http://http.developer.nvidia.com/GPUGems2/gpugems2_chapter34.html</w:delText>
                </w:r>
              </w:del>
            </w:p>
            <w:p w:rsidR="00CB3A14" w:rsidDel="00300319" w:rsidRDefault="00CB3A14" w:rsidP="00300319">
              <w:pPr>
                <w:pStyle w:val="Bibliografia"/>
                <w:rPr>
                  <w:del w:id="390" w:author="HP" w:date="2010-05-15T18:21:00Z"/>
                  <w:noProof/>
                </w:rPr>
                <w:pPrChange w:id="391" w:author="HP" w:date="2010-05-15T18:21:00Z">
                  <w:pPr>
                    <w:pStyle w:val="Bibliografia"/>
                  </w:pPr>
                </w:pPrChange>
              </w:pPr>
              <w:del w:id="392" w:author="HP" w:date="2010-05-15T18:21:00Z">
                <w:r w:rsidDel="00300319">
                  <w:rPr>
                    <w:noProof/>
                  </w:rPr>
                  <w:lastRenderedPageBreak/>
                  <w:delText xml:space="preserve">Harvey, J. P. (2009, Wrzesień). </w:delText>
                </w:r>
                <w:r w:rsidDel="00300319">
                  <w:rPr>
                    <w:i/>
                    <w:iCs/>
                    <w:noProof/>
                  </w:rPr>
                  <w:delText>GPU acceleration of object classification algorithms using NVIDIA CUDA.</w:delText>
                </w:r>
                <w:r w:rsidDel="00300319">
                  <w:rPr>
                    <w:noProof/>
                  </w:rPr>
                  <w:delText xml:space="preserve"> Pobrano z lokalizacji Digital media library - RIT Scholars: https://ritdml.rit.edu/handle/1850/10894</w:delText>
                </w:r>
              </w:del>
            </w:p>
            <w:p w:rsidR="00CB3A14" w:rsidDel="00300319" w:rsidRDefault="00CB3A14" w:rsidP="00300319">
              <w:pPr>
                <w:pStyle w:val="Bibliografia"/>
                <w:rPr>
                  <w:del w:id="393" w:author="HP" w:date="2010-05-15T18:21:00Z"/>
                  <w:noProof/>
                </w:rPr>
                <w:pPrChange w:id="394" w:author="HP" w:date="2010-05-15T18:21:00Z">
                  <w:pPr>
                    <w:pStyle w:val="Bibliografia"/>
                  </w:pPr>
                </w:pPrChange>
              </w:pPr>
              <w:del w:id="395" w:author="HP" w:date="2010-05-15T18:21:00Z">
                <w:r w:rsidDel="00300319">
                  <w:rPr>
                    <w:noProof/>
                  </w:rPr>
                  <w:delText xml:space="preserve">Harvey, J. P. (2009, Wrzesień). </w:delText>
                </w:r>
                <w:r w:rsidDel="00300319">
                  <w:rPr>
                    <w:i/>
                    <w:iCs/>
                    <w:noProof/>
                  </w:rPr>
                  <w:delText>GPU Acceleration of Object Classification Algorithms Using NVIDIA CUDA.</w:delText>
                </w:r>
                <w:r w:rsidDel="00300319">
                  <w:rPr>
                    <w:noProof/>
                  </w:rPr>
                  <w:delText xml:space="preserve"> Pobrano z lokalizacji RIT Digital Media Library: GPU Acceleration of Object Classification Algorithms Using NVIDIA CUDA</w:delText>
                </w:r>
              </w:del>
            </w:p>
            <w:p w:rsidR="00CB3A14" w:rsidDel="00300319" w:rsidRDefault="00CB3A14" w:rsidP="00300319">
              <w:pPr>
                <w:pStyle w:val="Bibliografia"/>
                <w:rPr>
                  <w:del w:id="396" w:author="HP" w:date="2010-05-15T18:21:00Z"/>
                  <w:noProof/>
                </w:rPr>
                <w:pPrChange w:id="397" w:author="HP" w:date="2010-05-15T18:21:00Z">
                  <w:pPr>
                    <w:pStyle w:val="Bibliografia"/>
                  </w:pPr>
                </w:pPrChange>
              </w:pPr>
              <w:del w:id="398" w:author="HP" w:date="2010-05-15T18:21:00Z">
                <w:r w:rsidDel="00300319">
                  <w:rPr>
                    <w:noProof/>
                  </w:rPr>
                  <w:delText xml:space="preserve">Jayram, M. N., Dutt, N., Krichmar, J. L., Nicolau, A., &amp; Veidenbaum, A. (2009). </w:delText>
                </w:r>
                <w:r w:rsidDel="00300319">
                  <w:rPr>
                    <w:i/>
                    <w:iCs/>
                    <w:noProof/>
                  </w:rPr>
                  <w:delText>Efficient Simulation of Large-Scale Spiking Neural Networks Using CUDA Graphics Processors.</w:delText>
                </w:r>
                <w:r w:rsidDel="00300319">
                  <w:rPr>
                    <w:noProof/>
                  </w:rPr>
                  <w:delText xml:space="preserve"> Pobrano z lokalizacji Jayram, Moorkanikara Nageswaran - Home Page: http://www.ics.uci.edu/~jmoorkan/pub/gpusnn-ijcnn.pdf</w:delText>
                </w:r>
              </w:del>
            </w:p>
            <w:p w:rsidR="00CB3A14" w:rsidDel="00300319" w:rsidRDefault="00CB3A14" w:rsidP="00300319">
              <w:pPr>
                <w:pStyle w:val="Bibliografia"/>
                <w:rPr>
                  <w:del w:id="399" w:author="HP" w:date="2010-05-15T18:21:00Z"/>
                  <w:noProof/>
                </w:rPr>
                <w:pPrChange w:id="400" w:author="HP" w:date="2010-05-15T18:21:00Z">
                  <w:pPr>
                    <w:pStyle w:val="Bibliografia"/>
                  </w:pPr>
                </w:pPrChange>
              </w:pPr>
              <w:del w:id="401" w:author="HP" w:date="2010-05-15T18:21:00Z">
                <w:r w:rsidDel="00300319">
                  <w:rPr>
                    <w:noProof/>
                  </w:rPr>
                  <w:delText xml:space="preserve">Jorden. (2010, Kwiecień 17). </w:delText>
                </w:r>
                <w:r w:rsidDel="00300319">
                  <w:rPr>
                    <w:i/>
                    <w:iCs/>
                    <w:noProof/>
                  </w:rPr>
                  <w:delText>FAQ: Nvidia CUDA &amp; ATI Stream (CAL) FAQ.</w:delText>
                </w:r>
                <w:r w:rsidDel="00300319">
                  <w:rPr>
                    <w:noProof/>
                  </w:rPr>
                  <w:delText xml:space="preserve"> Pobrano z lokalizacji BOINC: http://boincfaq.mundayweb.com/index.php?language=1&amp;view=471</w:delText>
                </w:r>
              </w:del>
            </w:p>
            <w:p w:rsidR="00CB3A14" w:rsidDel="00300319" w:rsidRDefault="00CB3A14" w:rsidP="00300319">
              <w:pPr>
                <w:pStyle w:val="Bibliografia"/>
                <w:rPr>
                  <w:del w:id="402" w:author="HP" w:date="2010-05-15T18:21:00Z"/>
                  <w:noProof/>
                </w:rPr>
                <w:pPrChange w:id="403" w:author="HP" w:date="2010-05-15T18:21:00Z">
                  <w:pPr>
                    <w:pStyle w:val="Bibliografia"/>
                  </w:pPr>
                </w:pPrChange>
              </w:pPr>
              <w:del w:id="404" w:author="HP" w:date="2010-05-15T18:21:00Z">
                <w:r w:rsidDel="00300319">
                  <w:rPr>
                    <w:noProof/>
                  </w:rPr>
                  <w:delText xml:space="preserve">Katedra Inżynierii Komputerowej P.Cz. (2004). </w:delText>
                </w:r>
                <w:r w:rsidDel="00300319">
                  <w:rPr>
                    <w:i/>
                    <w:iCs/>
                    <w:noProof/>
                  </w:rPr>
                  <w:delText>Zastosowanie sieci neuronowych.</w:delText>
                </w:r>
                <w:r w:rsidDel="00300319">
                  <w:rPr>
                    <w:noProof/>
                  </w:rPr>
                  <w:delText xml:space="preserve"> Pobrano z lokalizacji Katedra Inżynierii Komputerowej Politechniki Częstochowskiej: http://www.kik.pcz.czest.pl/nn/zastosowanie.php</w:delText>
                </w:r>
              </w:del>
            </w:p>
            <w:p w:rsidR="00CB3A14" w:rsidDel="00300319" w:rsidRDefault="00CB3A14" w:rsidP="00300319">
              <w:pPr>
                <w:pStyle w:val="Bibliografia"/>
                <w:rPr>
                  <w:del w:id="405" w:author="HP" w:date="2010-05-15T18:21:00Z"/>
                  <w:noProof/>
                </w:rPr>
                <w:pPrChange w:id="406" w:author="HP" w:date="2010-05-15T18:21:00Z">
                  <w:pPr>
                    <w:pStyle w:val="Bibliografia"/>
                  </w:pPr>
                </w:pPrChange>
              </w:pPr>
              <w:del w:id="407" w:author="HP" w:date="2010-05-15T18:21:00Z">
                <w:r w:rsidDel="00300319">
                  <w:rPr>
                    <w:noProof/>
                  </w:rPr>
                  <w:delText xml:space="preserve">Klaus, R. (brak daty). </w:delText>
                </w:r>
                <w:r w:rsidDel="00300319">
                  <w:rPr>
                    <w:i/>
                    <w:iCs/>
                    <w:noProof/>
                  </w:rPr>
                  <w:delText>Budowa Neuronu.</w:delText>
                </w:r>
                <w:r w:rsidDel="00300319">
                  <w:rPr>
                    <w:noProof/>
                  </w:rPr>
                  <w:delText xml:space="preserve"> Pobrano z lokalizacji Rafał Klaus - Strona internetowa: http://www.cs.put.poznan.pl/rklaus/assn/neuron.htm</w:delText>
                </w:r>
              </w:del>
            </w:p>
            <w:p w:rsidR="00CB3A14" w:rsidDel="00300319" w:rsidRDefault="00CB3A14" w:rsidP="00300319">
              <w:pPr>
                <w:pStyle w:val="Bibliografia"/>
                <w:rPr>
                  <w:del w:id="408" w:author="HP" w:date="2010-05-15T18:21:00Z"/>
                  <w:noProof/>
                </w:rPr>
                <w:pPrChange w:id="409" w:author="HP" w:date="2010-05-15T18:21:00Z">
                  <w:pPr>
                    <w:pStyle w:val="Bibliografia"/>
                  </w:pPr>
                </w:pPrChange>
              </w:pPr>
              <w:del w:id="410" w:author="HP" w:date="2010-05-15T18:21:00Z">
                <w:r w:rsidDel="00300319">
                  <w:rPr>
                    <w:noProof/>
                  </w:rPr>
                  <w:delText xml:space="preserve">Kołton, M., &amp; Kwiatkowski, M. (2005, Czerwiec). </w:delText>
                </w:r>
                <w:r w:rsidDel="00300319">
                  <w:rPr>
                    <w:i/>
                    <w:iCs/>
                    <w:noProof/>
                  </w:rPr>
                  <w:delText>Sieć Hopfielda.</w:delText>
                </w:r>
                <w:r w:rsidDel="00300319">
                  <w:rPr>
                    <w:noProof/>
                  </w:rPr>
                  <w:delText xml:space="preserve"> Pobrano z lokalizacji Wirtualne Laboratorium Sztucznej Inteligencji: http://galaxy.agh.edu.pl/~vlsi/AI/hopf/hopfield_pl.html</w:delText>
                </w:r>
              </w:del>
            </w:p>
            <w:p w:rsidR="00CB3A14" w:rsidDel="00300319" w:rsidRDefault="00CB3A14" w:rsidP="00300319">
              <w:pPr>
                <w:pStyle w:val="Bibliografia"/>
                <w:rPr>
                  <w:del w:id="411" w:author="HP" w:date="2010-05-15T18:21:00Z"/>
                  <w:noProof/>
                </w:rPr>
                <w:pPrChange w:id="412" w:author="HP" w:date="2010-05-15T18:21:00Z">
                  <w:pPr>
                    <w:pStyle w:val="Bibliografia"/>
                  </w:pPr>
                </w:pPrChange>
              </w:pPr>
              <w:del w:id="413" w:author="HP" w:date="2010-05-15T18:21:00Z">
                <w:r w:rsidDel="00300319">
                  <w:rPr>
                    <w:noProof/>
                  </w:rPr>
                  <w:delText xml:space="preserve">Lavignotte, F. (2010, Marzec 23). </w:delText>
                </w:r>
                <w:r w:rsidDel="00300319">
                  <w:rPr>
                    <w:i/>
                    <w:iCs/>
                    <w:noProof/>
                  </w:rPr>
                  <w:delText>CUDA Toolkit 3.0 released.</w:delText>
                </w:r>
                <w:r w:rsidDel="00300319">
                  <w:rPr>
                    <w:noProof/>
                  </w:rPr>
                  <w:delText xml:space="preserve"> Pobrano z lokalizacji NVIDIA Forums: http://forums.nvidia.com/index.php?showtopic=163511&amp;st=20&amp;p=1025290&amp;#entry1025290</w:delText>
                </w:r>
              </w:del>
            </w:p>
            <w:p w:rsidR="00CB3A14" w:rsidDel="00300319" w:rsidRDefault="00CB3A14" w:rsidP="00300319">
              <w:pPr>
                <w:pStyle w:val="Bibliografia"/>
                <w:rPr>
                  <w:del w:id="414" w:author="HP" w:date="2010-05-15T18:21:00Z"/>
                  <w:noProof/>
                </w:rPr>
                <w:pPrChange w:id="415" w:author="HP" w:date="2010-05-15T18:21:00Z">
                  <w:pPr>
                    <w:pStyle w:val="Bibliografia"/>
                  </w:pPr>
                </w:pPrChange>
              </w:pPr>
              <w:del w:id="416" w:author="HP" w:date="2010-05-15T18:21:00Z">
                <w:r w:rsidDel="00300319">
                  <w:rPr>
                    <w:noProof/>
                  </w:rPr>
                  <w:delText xml:space="preserve">Mattb3. (2010, Kwiecień 14). </w:delText>
                </w:r>
                <w:r w:rsidDel="00300319">
                  <w:rPr>
                    <w:i/>
                    <w:iCs/>
                    <w:noProof/>
                  </w:rPr>
                  <w:delText>Poor cgemm performance with cuda 3.0.</w:delText>
                </w:r>
                <w:r w:rsidDel="00300319">
                  <w:rPr>
                    <w:noProof/>
                  </w:rPr>
                  <w:delText xml:space="preserve"> Pobrano z lokalizacji NVIDIA Forums: http://forums.nvidia.com/index.php?showtopic=166184&amp;st=0&amp;p=1039424&amp;#entry1039424</w:delText>
                </w:r>
              </w:del>
            </w:p>
            <w:p w:rsidR="00CB3A14" w:rsidDel="00300319" w:rsidRDefault="00CB3A14" w:rsidP="00300319">
              <w:pPr>
                <w:pStyle w:val="Bibliografia"/>
                <w:rPr>
                  <w:del w:id="417" w:author="HP" w:date="2010-05-15T18:21:00Z"/>
                  <w:noProof/>
                </w:rPr>
                <w:pPrChange w:id="418" w:author="HP" w:date="2010-05-15T18:21:00Z">
                  <w:pPr>
                    <w:pStyle w:val="Bibliografia"/>
                  </w:pPr>
                </w:pPrChange>
              </w:pPr>
              <w:del w:id="419" w:author="HP" w:date="2010-05-15T18:21:00Z">
                <w:r w:rsidDel="00300319">
                  <w:rPr>
                    <w:noProof/>
                  </w:rPr>
                  <w:delText xml:space="preserve">Nasse, F., Thurau, C., &amp; Fink, G. A. (2009). </w:delText>
                </w:r>
                <w:r w:rsidDel="00300319">
                  <w:rPr>
                    <w:i/>
                    <w:iCs/>
                    <w:noProof/>
                  </w:rPr>
                  <w:delText>Face Detection Using GPU-Based Convolutional Neural Networks .</w:delText>
                </w:r>
                <w:r w:rsidDel="00300319">
                  <w:rPr>
                    <w:noProof/>
                  </w:rPr>
                  <w:delText xml:space="preserve"> Pobrano z lokalizacji Google Books: http://books.google.com/books?id=g-sIocvOrUUC&amp;pg=PA83&amp;lpg=PA83&amp;dq=%22+Face+Detection+Using+GPU-Based+Convolutional+Neural+Networks+%22&amp;source=bl&amp;ots=HQhMY3wI10&amp;sig=t</w:delText>
                </w:r>
                <w:r w:rsidDel="00300319">
                  <w:rPr>
                    <w:noProof/>
                  </w:rPr>
                  <w:lastRenderedPageBreak/>
                  <w:delText>Omcxv7eb5_2uSBHzsRaO9IpkVg&amp;hl=pl&amp;ei=4nnpS5bHHMigOPm_lf8K&amp;sa=X&amp;oi=book_result&amp;ct=result&amp;res</w:delText>
                </w:r>
              </w:del>
            </w:p>
            <w:p w:rsidR="00CB3A14" w:rsidDel="00300319" w:rsidRDefault="00CB3A14" w:rsidP="00300319">
              <w:pPr>
                <w:pStyle w:val="Bibliografia"/>
                <w:rPr>
                  <w:del w:id="420" w:author="HP" w:date="2010-05-15T18:21:00Z"/>
                  <w:noProof/>
                </w:rPr>
                <w:pPrChange w:id="421" w:author="HP" w:date="2010-05-15T18:21:00Z">
                  <w:pPr>
                    <w:pStyle w:val="Bibliografia"/>
                  </w:pPr>
                </w:pPrChange>
              </w:pPr>
              <w:del w:id="422" w:author="HP" w:date="2010-05-15T18:21:00Z">
                <w:r w:rsidDel="00300319">
                  <w:rPr>
                    <w:noProof/>
                  </w:rPr>
                  <w:delText xml:space="preserve">NVIDIA. (2010, Kwiecień 21). </w:delText>
                </w:r>
                <w:r w:rsidDel="00300319">
                  <w:rPr>
                    <w:i/>
                    <w:iCs/>
                    <w:noProof/>
                  </w:rPr>
                  <w:delText>CUDA 3.0 Downloads.</w:delText>
                </w:r>
                <w:r w:rsidDel="00300319">
                  <w:rPr>
                    <w:noProof/>
                  </w:rPr>
                  <w:delText xml:space="preserve"> Pobrano z lokalizacji NVIDIA: http://developer.nvidia.com/object/cuda_3_0_downloads.html</w:delText>
                </w:r>
              </w:del>
            </w:p>
            <w:p w:rsidR="00CB3A14" w:rsidDel="00300319" w:rsidRDefault="00CB3A14" w:rsidP="00300319">
              <w:pPr>
                <w:pStyle w:val="Bibliografia"/>
                <w:rPr>
                  <w:del w:id="423" w:author="HP" w:date="2010-05-15T18:21:00Z"/>
                  <w:noProof/>
                </w:rPr>
                <w:pPrChange w:id="424" w:author="HP" w:date="2010-05-15T18:21:00Z">
                  <w:pPr>
                    <w:pStyle w:val="Bibliografia"/>
                  </w:pPr>
                </w:pPrChange>
              </w:pPr>
              <w:del w:id="425" w:author="HP" w:date="2010-05-15T18:21:00Z">
                <w:r w:rsidDel="00300319">
                  <w:rPr>
                    <w:noProof/>
                  </w:rPr>
                  <w:delText xml:space="preserve">NVIDIA. (brak daty). </w:delText>
                </w:r>
                <w:r w:rsidDel="00300319">
                  <w:rPr>
                    <w:i/>
                    <w:iCs/>
                    <w:noProof/>
                  </w:rPr>
                  <w:delText>CUDA GPU Computing.</w:delText>
                </w:r>
                <w:r w:rsidDel="00300319">
                  <w:rPr>
                    <w:noProof/>
                  </w:rPr>
                  <w:delText xml:space="preserve"> Pobrano z lokalizacji NVIDIA Forums: http://forums.nvidia.com/index.php?showforum=62</w:delText>
                </w:r>
              </w:del>
            </w:p>
            <w:p w:rsidR="00CB3A14" w:rsidDel="00300319" w:rsidRDefault="00CB3A14" w:rsidP="00300319">
              <w:pPr>
                <w:pStyle w:val="Bibliografia"/>
                <w:rPr>
                  <w:del w:id="426" w:author="HP" w:date="2010-05-15T18:21:00Z"/>
                  <w:noProof/>
                </w:rPr>
                <w:pPrChange w:id="427" w:author="HP" w:date="2010-05-15T18:21:00Z">
                  <w:pPr>
                    <w:pStyle w:val="Bibliografia"/>
                  </w:pPr>
                </w:pPrChange>
              </w:pPr>
              <w:del w:id="428" w:author="HP" w:date="2010-05-15T18:21:00Z">
                <w:r w:rsidDel="00300319">
                  <w:rPr>
                    <w:noProof/>
                  </w:rPr>
                  <w:delText xml:space="preserve">NVIDIA. (brak daty). </w:delText>
                </w:r>
                <w:r w:rsidDel="00300319">
                  <w:rPr>
                    <w:i/>
                    <w:iCs/>
                    <w:noProof/>
                  </w:rPr>
                  <w:delText>CUDA-Accelerated Applications.</w:delText>
                </w:r>
                <w:r w:rsidDel="00300319">
                  <w:rPr>
                    <w:noProof/>
                  </w:rPr>
                  <w:delText xml:space="preserve"> Pobrano z lokalizacji NVIDIA: http://www.nvidia.com/object/cuda_app_tesla.html</w:delText>
                </w:r>
              </w:del>
            </w:p>
            <w:p w:rsidR="00CB3A14" w:rsidDel="00300319" w:rsidRDefault="00CB3A14" w:rsidP="00300319">
              <w:pPr>
                <w:pStyle w:val="Bibliografia"/>
                <w:rPr>
                  <w:del w:id="429" w:author="HP" w:date="2010-05-15T18:21:00Z"/>
                  <w:noProof/>
                </w:rPr>
                <w:pPrChange w:id="430" w:author="HP" w:date="2010-05-15T18:21:00Z">
                  <w:pPr>
                    <w:pStyle w:val="Bibliografia"/>
                  </w:pPr>
                </w:pPrChange>
              </w:pPr>
              <w:del w:id="431" w:author="HP" w:date="2010-05-15T18:21:00Z">
                <w:r w:rsidDel="00300319">
                  <w:rPr>
                    <w:noProof/>
                  </w:rPr>
                  <w:delText xml:space="preserve">NVIDIA. (brak daty). </w:delText>
                </w:r>
                <w:r w:rsidDel="00300319">
                  <w:rPr>
                    <w:i/>
                    <w:iCs/>
                    <w:noProof/>
                  </w:rPr>
                  <w:delText>GeForce 256.</w:delText>
                </w:r>
                <w:r w:rsidDel="00300319">
                  <w:rPr>
                    <w:noProof/>
                  </w:rPr>
                  <w:delText xml:space="preserve"> Pobrano z lokalizacji NVIDIA: http://www.nvidia.com/page/geforce256.html</w:delText>
                </w:r>
              </w:del>
            </w:p>
            <w:p w:rsidR="00CB3A14" w:rsidDel="00300319" w:rsidRDefault="00CB3A14" w:rsidP="00300319">
              <w:pPr>
                <w:pStyle w:val="Bibliografia"/>
                <w:rPr>
                  <w:del w:id="432" w:author="HP" w:date="2010-05-15T18:21:00Z"/>
                  <w:noProof/>
                </w:rPr>
                <w:pPrChange w:id="433" w:author="HP" w:date="2010-05-15T18:21:00Z">
                  <w:pPr>
                    <w:pStyle w:val="Bibliografia"/>
                  </w:pPr>
                </w:pPrChange>
              </w:pPr>
              <w:del w:id="434" w:author="HP" w:date="2010-05-15T18:21:00Z">
                <w:r w:rsidDel="00300319">
                  <w:rPr>
                    <w:noProof/>
                  </w:rPr>
                  <w:delText xml:space="preserve">NVIDIA. (2010, Luty 8). </w:delText>
                </w:r>
                <w:r w:rsidDel="00300319">
                  <w:rPr>
                    <w:i/>
                    <w:iCs/>
                    <w:noProof/>
                  </w:rPr>
                  <w:delText>MATLAB plug-in for CUDA.</w:delText>
                </w:r>
                <w:r w:rsidDel="00300319">
                  <w:rPr>
                    <w:noProof/>
                  </w:rPr>
                  <w:delText xml:space="preserve"> Pobrano z lokalizacji NVIDIA Developer Web Site: http://developer.nvidia.com/object/matlab_cuda.html</w:delText>
                </w:r>
              </w:del>
            </w:p>
            <w:p w:rsidR="00CB3A14" w:rsidDel="00300319" w:rsidRDefault="00CB3A14" w:rsidP="00300319">
              <w:pPr>
                <w:pStyle w:val="Bibliografia"/>
                <w:rPr>
                  <w:del w:id="435" w:author="HP" w:date="2010-05-15T18:21:00Z"/>
                  <w:noProof/>
                </w:rPr>
                <w:pPrChange w:id="436" w:author="HP" w:date="2010-05-15T18:21:00Z">
                  <w:pPr>
                    <w:pStyle w:val="Bibliografia"/>
                  </w:pPr>
                </w:pPrChange>
              </w:pPr>
              <w:del w:id="437" w:author="HP" w:date="2010-05-15T18:21:00Z">
                <w:r w:rsidDel="00300319">
                  <w:rPr>
                    <w:noProof/>
                  </w:rPr>
                  <w:delText xml:space="preserve">NVIDIA. (2009, Sierpień 26). </w:delText>
                </w:r>
                <w:r w:rsidDel="00300319">
                  <w:rPr>
                    <w:i/>
                    <w:iCs/>
                    <w:noProof/>
                  </w:rPr>
                  <w:delText>NVIDIA CUDA Programming Guide 2.3.</w:delText>
                </w:r>
                <w:r w:rsidDel="00300319">
                  <w:rPr>
                    <w:noProof/>
                  </w:rPr>
                  <w:delText xml:space="preserve"> Pobrano z lokalizacji NVIDIA: http://developer.download.nvidia.com/compute/cuda/2_3/toolkit/docs/NVIDIA_CUDA_Programming_Guide_2.3.pdf</w:delText>
                </w:r>
              </w:del>
            </w:p>
            <w:p w:rsidR="00CB3A14" w:rsidDel="00300319" w:rsidRDefault="00CB3A14" w:rsidP="00300319">
              <w:pPr>
                <w:pStyle w:val="Bibliografia"/>
                <w:rPr>
                  <w:del w:id="438" w:author="HP" w:date="2010-05-15T18:21:00Z"/>
                  <w:noProof/>
                </w:rPr>
                <w:pPrChange w:id="439" w:author="HP" w:date="2010-05-15T18:21:00Z">
                  <w:pPr>
                    <w:pStyle w:val="Bibliografia"/>
                  </w:pPr>
                </w:pPrChange>
              </w:pPr>
              <w:del w:id="440" w:author="HP" w:date="2010-05-15T18:21:00Z">
                <w:r w:rsidDel="00300319">
                  <w:rPr>
                    <w:noProof/>
                  </w:rPr>
                  <w:delText xml:space="preserve">NVIDIA. (2010, Luty 20). </w:delText>
                </w:r>
                <w:r w:rsidDel="00300319">
                  <w:rPr>
                    <w:i/>
                    <w:iCs/>
                    <w:noProof/>
                  </w:rPr>
                  <w:delText>NVIDIA CUDA Programming Guide 3.0.</w:delText>
                </w:r>
                <w:r w:rsidDel="00300319">
                  <w:rPr>
                    <w:noProof/>
                  </w:rPr>
                  <w:delText xml:space="preserve"> Pobrano z lokalizacji NVIDIA: http://developer.download.nvidia.com/compute/cuda/3_0/toolkit/docs/NVIDIA_CUDA_ProgrammingGuide.pdf</w:delText>
                </w:r>
              </w:del>
            </w:p>
            <w:p w:rsidR="00CB3A14" w:rsidDel="00300319" w:rsidRDefault="00CB3A14" w:rsidP="00300319">
              <w:pPr>
                <w:pStyle w:val="Bibliografia"/>
                <w:rPr>
                  <w:del w:id="441" w:author="HP" w:date="2010-05-15T18:21:00Z"/>
                  <w:noProof/>
                </w:rPr>
                <w:pPrChange w:id="442" w:author="HP" w:date="2010-05-15T18:21:00Z">
                  <w:pPr>
                    <w:pStyle w:val="Bibliografia"/>
                  </w:pPr>
                </w:pPrChange>
              </w:pPr>
              <w:del w:id="443" w:author="HP" w:date="2010-05-15T18:21:00Z">
                <w:r w:rsidDel="00300319">
                  <w:rPr>
                    <w:noProof/>
                  </w:rPr>
                  <w:delText xml:space="preserve">NVIDIA. (brak daty). </w:delText>
                </w:r>
                <w:r w:rsidDel="00300319">
                  <w:rPr>
                    <w:i/>
                    <w:iCs/>
                    <w:noProof/>
                  </w:rPr>
                  <w:delText>NVIDIA PhysX.</w:delText>
                </w:r>
                <w:r w:rsidDel="00300319">
                  <w:rPr>
                    <w:noProof/>
                  </w:rPr>
                  <w:delText xml:space="preserve"> Pobrano z lokalizacji NVIDIA Polska: http://www.nvidia.pl/object/nvidia_physx_pl.html</w:delText>
                </w:r>
              </w:del>
            </w:p>
            <w:p w:rsidR="00CB3A14" w:rsidDel="00300319" w:rsidRDefault="00CB3A14" w:rsidP="00300319">
              <w:pPr>
                <w:pStyle w:val="Bibliografia"/>
                <w:rPr>
                  <w:del w:id="444" w:author="HP" w:date="2010-05-15T18:21:00Z"/>
                  <w:noProof/>
                </w:rPr>
                <w:pPrChange w:id="445" w:author="HP" w:date="2010-05-15T18:21:00Z">
                  <w:pPr>
                    <w:pStyle w:val="Bibliografia"/>
                  </w:pPr>
                </w:pPrChange>
              </w:pPr>
              <w:del w:id="446" w:author="HP" w:date="2010-05-15T18:21:00Z">
                <w:r w:rsidDel="00300319">
                  <w:rPr>
                    <w:noProof/>
                  </w:rPr>
                  <w:delText xml:space="preserve">NVIDIA. (2009). </w:delText>
                </w:r>
                <w:r w:rsidDel="00300319">
                  <w:rPr>
                    <w:i/>
                    <w:iCs/>
                    <w:noProof/>
                  </w:rPr>
                  <w:delText>NVIDIA’s Next Generation CUDA Compute Architecture: Fermi, v1.1.</w:delText>
                </w:r>
                <w:r w:rsidDel="00300319">
                  <w:rPr>
                    <w:noProof/>
                  </w:rPr>
                  <w:delText xml:space="preserve"> Pobrano z lokalizacji NVIDIA: http://www.nvidia.com/content/PDF/fermi_white_papers/NVIDIA_Fermi_Compute_Architecture_Whitepaper.pdf</w:delText>
                </w:r>
              </w:del>
            </w:p>
            <w:p w:rsidR="00CB3A14" w:rsidDel="00300319" w:rsidRDefault="00CB3A14" w:rsidP="00300319">
              <w:pPr>
                <w:pStyle w:val="Bibliografia"/>
                <w:rPr>
                  <w:del w:id="447" w:author="HP" w:date="2010-05-15T18:21:00Z"/>
                  <w:noProof/>
                </w:rPr>
                <w:pPrChange w:id="448" w:author="HP" w:date="2010-05-15T18:21:00Z">
                  <w:pPr>
                    <w:pStyle w:val="Bibliografia"/>
                  </w:pPr>
                </w:pPrChange>
              </w:pPr>
              <w:del w:id="449" w:author="HP" w:date="2010-05-15T18:21:00Z">
                <w:r w:rsidDel="00300319">
                  <w:rPr>
                    <w:noProof/>
                  </w:rPr>
                  <w:delText xml:space="preserve">NVIDIA. (brak daty). </w:delText>
                </w:r>
                <w:r w:rsidDel="00300319">
                  <w:rPr>
                    <w:i/>
                    <w:iCs/>
                    <w:noProof/>
                  </w:rPr>
                  <w:delText>Supercomputing at 1/10th the Cost.</w:delText>
                </w:r>
                <w:r w:rsidDel="00300319">
                  <w:rPr>
                    <w:noProof/>
                  </w:rPr>
                  <w:delText xml:space="preserve"> Pobrano z lokalizacji NVIDIA: http://www.nvidia.com/object/tesla_computing_solutions.html</w:delText>
                </w:r>
              </w:del>
            </w:p>
            <w:p w:rsidR="00CB3A14" w:rsidDel="00300319" w:rsidRDefault="00CB3A14" w:rsidP="00300319">
              <w:pPr>
                <w:pStyle w:val="Bibliografia"/>
                <w:rPr>
                  <w:del w:id="450" w:author="HP" w:date="2010-05-15T18:21:00Z"/>
                  <w:noProof/>
                </w:rPr>
                <w:pPrChange w:id="451" w:author="HP" w:date="2010-05-15T18:21:00Z">
                  <w:pPr>
                    <w:pStyle w:val="Bibliografia"/>
                  </w:pPr>
                </w:pPrChange>
              </w:pPr>
              <w:del w:id="452" w:author="HP" w:date="2010-05-15T18:21:00Z">
                <w:r w:rsidDel="00300319">
                  <w:rPr>
                    <w:noProof/>
                  </w:rPr>
                  <w:delText xml:space="preserve">NVIDIA. (brak daty). </w:delText>
                </w:r>
                <w:r w:rsidDel="00300319">
                  <w:rPr>
                    <w:i/>
                    <w:iCs/>
                    <w:noProof/>
                  </w:rPr>
                  <w:delText>What is CUDA?</w:delText>
                </w:r>
                <w:r w:rsidDel="00300319">
                  <w:rPr>
                    <w:noProof/>
                  </w:rPr>
                  <w:delText xml:space="preserve"> Pobrano z lokalizacji NVIDIA: http://www.nvidia.com/object/what_is_cuda_new.html</w:delText>
                </w:r>
              </w:del>
            </w:p>
            <w:p w:rsidR="00CB3A14" w:rsidDel="00300319" w:rsidRDefault="00CB3A14" w:rsidP="00300319">
              <w:pPr>
                <w:pStyle w:val="Bibliografia"/>
                <w:rPr>
                  <w:del w:id="453" w:author="HP" w:date="2010-05-15T18:21:00Z"/>
                  <w:noProof/>
                </w:rPr>
                <w:pPrChange w:id="454" w:author="HP" w:date="2010-05-15T18:21:00Z">
                  <w:pPr>
                    <w:pStyle w:val="Bibliografia"/>
                  </w:pPr>
                </w:pPrChange>
              </w:pPr>
              <w:del w:id="455" w:author="HP" w:date="2010-05-15T18:21:00Z">
                <w:r w:rsidDel="00300319">
                  <w:rPr>
                    <w:noProof/>
                  </w:rPr>
                  <w:delText xml:space="preserve">Pfeiffer, J. (2005, Luty 23). </w:delText>
                </w:r>
                <w:r w:rsidDel="00300319">
                  <w:rPr>
                    <w:i/>
                    <w:iCs/>
                    <w:noProof/>
                  </w:rPr>
                  <w:delText>CS473 - Pipeline Hazards.</w:delText>
                </w:r>
                <w:r w:rsidDel="00300319">
                  <w:rPr>
                    <w:noProof/>
                  </w:rPr>
                  <w:delText xml:space="preserve"> Pobrano z lokalizacji Joe Pfeiffer - Home Page: http://www.cs.nmsu.edu/~pfeiffer/classes/473/notes/hazards.html</w:delText>
                </w:r>
              </w:del>
            </w:p>
            <w:p w:rsidR="00CB3A14" w:rsidDel="00300319" w:rsidRDefault="00CB3A14" w:rsidP="00300319">
              <w:pPr>
                <w:pStyle w:val="Bibliografia"/>
                <w:rPr>
                  <w:del w:id="456" w:author="HP" w:date="2010-05-15T18:21:00Z"/>
                  <w:noProof/>
                </w:rPr>
                <w:pPrChange w:id="457" w:author="HP" w:date="2010-05-15T18:21:00Z">
                  <w:pPr>
                    <w:pStyle w:val="Bibliografia"/>
                  </w:pPr>
                </w:pPrChange>
              </w:pPr>
              <w:del w:id="458" w:author="HP" w:date="2010-05-15T18:21:00Z">
                <w:r w:rsidDel="00300319">
                  <w:rPr>
                    <w:noProof/>
                  </w:rPr>
                  <w:lastRenderedPageBreak/>
                  <w:delText xml:space="preserve">Prabhu, R. D. (2007). </w:delText>
                </w:r>
                <w:r w:rsidDel="00300319">
                  <w:rPr>
                    <w:i/>
                    <w:iCs/>
                    <w:noProof/>
                  </w:rPr>
                  <w:delText>GNeuron: Parallel Neural Networks with GPU.</w:delText>
                </w:r>
                <w:r w:rsidDel="00300319">
                  <w:rPr>
                    <w:noProof/>
                  </w:rPr>
                  <w:delText xml:space="preserve"> Pobrano z lokalizacji HiPC - International Conference on High Performance Computing: http://www.hipc.org/hipc2007/posters/GNeuron.pdf</w:delText>
                </w:r>
              </w:del>
            </w:p>
            <w:p w:rsidR="00CB3A14" w:rsidDel="00300319" w:rsidRDefault="00CB3A14" w:rsidP="00300319">
              <w:pPr>
                <w:pStyle w:val="Bibliografia"/>
                <w:rPr>
                  <w:del w:id="459" w:author="HP" w:date="2010-05-15T18:21:00Z"/>
                  <w:noProof/>
                </w:rPr>
                <w:pPrChange w:id="460" w:author="HP" w:date="2010-05-15T18:21:00Z">
                  <w:pPr>
                    <w:pStyle w:val="Bibliografia"/>
                  </w:pPr>
                </w:pPrChange>
              </w:pPr>
              <w:del w:id="461" w:author="HP" w:date="2010-05-15T18:21:00Z">
                <w:r w:rsidDel="00300319">
                  <w:rPr>
                    <w:noProof/>
                  </w:rPr>
                  <w:delText xml:space="preserve">Sandhu, T. (2010, Marzec 26). </w:delText>
                </w:r>
                <w:r w:rsidDel="00300319">
                  <w:rPr>
                    <w:i/>
                    <w:iCs/>
                    <w:noProof/>
                  </w:rPr>
                  <w:delText>NVIDIA's GeForce GTX 480 finally unleashed. Reviewed and rated.</w:delText>
                </w:r>
                <w:r w:rsidDel="00300319">
                  <w:rPr>
                    <w:noProof/>
                  </w:rPr>
                  <w:delText xml:space="preserve"> Pobrano z lokalizacji HEXUS.net: http://www.hexus.net/content/item.php?item=24000&amp;page=3</w:delText>
                </w:r>
              </w:del>
            </w:p>
            <w:p w:rsidR="00CB3A14" w:rsidDel="00300319" w:rsidRDefault="00CB3A14" w:rsidP="00300319">
              <w:pPr>
                <w:pStyle w:val="Bibliografia"/>
                <w:rPr>
                  <w:del w:id="462" w:author="HP" w:date="2010-05-15T18:21:00Z"/>
                  <w:noProof/>
                </w:rPr>
                <w:pPrChange w:id="463" w:author="HP" w:date="2010-05-15T18:21:00Z">
                  <w:pPr>
                    <w:pStyle w:val="Bibliografia"/>
                  </w:pPr>
                </w:pPrChange>
              </w:pPr>
              <w:del w:id="464" w:author="HP" w:date="2010-05-15T18:21:00Z">
                <w:r w:rsidDel="00300319">
                  <w:rPr>
                    <w:noProof/>
                  </w:rPr>
                  <w:delText xml:space="preserve">Schabauer, H., Schikuta, E., &amp; Weishaupl, T. (2005). </w:delText>
                </w:r>
                <w:r w:rsidDel="00300319">
                  <w:rPr>
                    <w:i/>
                    <w:iCs/>
                    <w:noProof/>
                  </w:rPr>
                  <w:delText>Solving Very Large Traveling Salesman Problems by SOM Parallelization on Cluster Architectures.</w:delText>
                </w:r>
                <w:r w:rsidDel="00300319">
                  <w:rPr>
                    <w:noProof/>
                  </w:rPr>
                  <w:delText xml:space="preserve"> Pobrano z lokalizacji ACM Portal: http://portal.acm.org/citation.cfm?id=1110441</w:delText>
                </w:r>
              </w:del>
            </w:p>
            <w:p w:rsidR="00CB3A14" w:rsidDel="00300319" w:rsidRDefault="00CB3A14" w:rsidP="00300319">
              <w:pPr>
                <w:pStyle w:val="Bibliografia"/>
                <w:rPr>
                  <w:del w:id="465" w:author="HP" w:date="2010-05-15T18:21:00Z"/>
                  <w:noProof/>
                </w:rPr>
                <w:pPrChange w:id="466" w:author="HP" w:date="2010-05-15T18:21:00Z">
                  <w:pPr>
                    <w:pStyle w:val="Bibliografia"/>
                  </w:pPr>
                </w:pPrChange>
              </w:pPr>
              <w:del w:id="467" w:author="HP" w:date="2010-05-15T18:21:00Z">
                <w:r w:rsidDel="00300319">
                  <w:rPr>
                    <w:noProof/>
                  </w:rPr>
                  <w:delText xml:space="preserve">Spek, J. v. (2008, Kwiecień 1). </w:delText>
                </w:r>
                <w:r w:rsidDel="00300319">
                  <w:rPr>
                    <w:i/>
                    <w:iCs/>
                    <w:noProof/>
                  </w:rPr>
                  <w:delText>The CUDA Compiler Driver - NVCC.</w:delText>
                </w:r>
                <w:r w:rsidDel="00300319">
                  <w:rPr>
                    <w:noProof/>
                  </w:rPr>
                  <w:delText xml:space="preserve"> Pobrano z lokalizacji Frank Mueller Homepage: http://moss.csc.ncsu.edu/~mueller/cluster/nvidia/2.0/nvcc_2.0.pdf</w:delText>
                </w:r>
              </w:del>
            </w:p>
            <w:p w:rsidR="00CB3A14" w:rsidDel="00300319" w:rsidRDefault="00CB3A14" w:rsidP="00300319">
              <w:pPr>
                <w:pStyle w:val="Bibliografia"/>
                <w:rPr>
                  <w:del w:id="468" w:author="HP" w:date="2010-05-15T18:21:00Z"/>
                  <w:noProof/>
                </w:rPr>
                <w:pPrChange w:id="469" w:author="HP" w:date="2010-05-15T18:21:00Z">
                  <w:pPr>
                    <w:pStyle w:val="Bibliografia"/>
                  </w:pPr>
                </w:pPrChange>
              </w:pPr>
              <w:del w:id="470" w:author="HP" w:date="2010-05-15T18:21:00Z">
                <w:r w:rsidDel="00300319">
                  <w:rPr>
                    <w:noProof/>
                  </w:rPr>
                  <w:delText xml:space="preserve">The Khronos Group. (brak daty). </w:delText>
                </w:r>
                <w:r w:rsidDel="00300319">
                  <w:rPr>
                    <w:i/>
                    <w:iCs/>
                    <w:noProof/>
                  </w:rPr>
                  <w:delText>OpenCL - The open standard for parallel programming of heterogeneous systems.</w:delText>
                </w:r>
                <w:r w:rsidDel="00300319">
                  <w:rPr>
                    <w:noProof/>
                  </w:rPr>
                  <w:delText xml:space="preserve"> Pobrano z lokalizacji The Knronos Group: http://www.khronos.org/opencl/</w:delText>
                </w:r>
              </w:del>
            </w:p>
            <w:p w:rsidR="00CB3A14" w:rsidDel="00300319" w:rsidRDefault="00CB3A14" w:rsidP="00300319">
              <w:pPr>
                <w:pStyle w:val="Bibliografia"/>
                <w:rPr>
                  <w:del w:id="471" w:author="HP" w:date="2010-05-15T18:21:00Z"/>
                  <w:noProof/>
                </w:rPr>
                <w:pPrChange w:id="472" w:author="HP" w:date="2010-05-15T18:21:00Z">
                  <w:pPr>
                    <w:pStyle w:val="Bibliografia"/>
                  </w:pPr>
                </w:pPrChange>
              </w:pPr>
              <w:del w:id="473" w:author="HP" w:date="2010-05-15T18:21:00Z">
                <w:r w:rsidDel="00300319">
                  <w:rPr>
                    <w:noProof/>
                  </w:rPr>
                  <w:delText xml:space="preserve">Thomason, L. (brak daty). </w:delText>
                </w:r>
                <w:r w:rsidDel="00300319">
                  <w:rPr>
                    <w:i/>
                    <w:iCs/>
                    <w:noProof/>
                  </w:rPr>
                  <w:delText>Lee Thomason's Homepage .</w:delText>
                </w:r>
                <w:r w:rsidDel="00300319">
                  <w:rPr>
                    <w:noProof/>
                  </w:rPr>
                  <w:delText xml:space="preserve"> Pobrano z lokalizacji TinyXML Main Page: http://sourceforge.net/projects/tinyxml</w:delText>
                </w:r>
              </w:del>
            </w:p>
            <w:p w:rsidR="00CB3A14" w:rsidDel="00300319" w:rsidRDefault="00CB3A14" w:rsidP="00300319">
              <w:pPr>
                <w:pStyle w:val="Bibliografia"/>
                <w:rPr>
                  <w:del w:id="474" w:author="HP" w:date="2010-05-15T18:21:00Z"/>
                  <w:noProof/>
                </w:rPr>
                <w:pPrChange w:id="475" w:author="HP" w:date="2010-05-15T18:21:00Z">
                  <w:pPr>
                    <w:pStyle w:val="Bibliografia"/>
                  </w:pPr>
                </w:pPrChange>
              </w:pPr>
              <w:del w:id="476" w:author="HP" w:date="2010-05-15T18:21:00Z">
                <w:r w:rsidDel="00300319">
                  <w:rPr>
                    <w:noProof/>
                  </w:rPr>
                  <w:delText xml:space="preserve">Triolet, D. (2007, Marzec 21). </w:delText>
                </w:r>
                <w:r w:rsidDel="00300319">
                  <w:rPr>
                    <w:i/>
                    <w:iCs/>
                    <w:noProof/>
                  </w:rPr>
                  <w:delText>Nvidia CUDA: preview.</w:delText>
                </w:r>
                <w:r w:rsidDel="00300319">
                  <w:rPr>
                    <w:noProof/>
                  </w:rPr>
                  <w:delText xml:space="preserve"> Pobrano z lokalizacji BeHardware: http://www.behardware.com/articles/659-1/nvidia-cuda-preview.html</w:delText>
                </w:r>
              </w:del>
            </w:p>
            <w:p w:rsidR="00CB3A14" w:rsidDel="00300319" w:rsidRDefault="00CB3A14" w:rsidP="00300319">
              <w:pPr>
                <w:pStyle w:val="Bibliografia"/>
                <w:rPr>
                  <w:del w:id="477" w:author="HP" w:date="2010-05-15T18:21:00Z"/>
                  <w:noProof/>
                </w:rPr>
                <w:pPrChange w:id="478" w:author="HP" w:date="2010-05-15T18:21:00Z">
                  <w:pPr>
                    <w:pStyle w:val="Bibliografia"/>
                  </w:pPr>
                </w:pPrChange>
              </w:pPr>
              <w:del w:id="479" w:author="HP" w:date="2010-05-15T18:21:00Z">
                <w:r w:rsidDel="00300319">
                  <w:rPr>
                    <w:noProof/>
                  </w:rPr>
                  <w:delText xml:space="preserve">W3C. (2009, Styczeń 6). </w:delText>
                </w:r>
                <w:r w:rsidDel="00300319">
                  <w:rPr>
                    <w:i/>
                    <w:iCs/>
                    <w:noProof/>
                  </w:rPr>
                  <w:delText>W3C Document Object Model.</w:delText>
                </w:r>
                <w:r w:rsidDel="00300319">
                  <w:rPr>
                    <w:noProof/>
                  </w:rPr>
                  <w:delText xml:space="preserve"> Pobrano z lokalizacji World Wide Web Consortium (W3C) Website: http://www.w3.org/DOM</w:delText>
                </w:r>
              </w:del>
            </w:p>
            <w:p w:rsidR="00CB3A14" w:rsidDel="00300319" w:rsidRDefault="00CB3A14" w:rsidP="00300319">
              <w:pPr>
                <w:pStyle w:val="Bibliografia"/>
                <w:rPr>
                  <w:del w:id="480" w:author="HP" w:date="2010-05-15T18:21:00Z"/>
                  <w:noProof/>
                </w:rPr>
                <w:pPrChange w:id="481" w:author="HP" w:date="2010-05-15T18:21:00Z">
                  <w:pPr>
                    <w:pStyle w:val="Bibliografia"/>
                  </w:pPr>
                </w:pPrChange>
              </w:pPr>
              <w:del w:id="482" w:author="HP" w:date="2010-05-15T18:21:00Z">
                <w:r w:rsidDel="00300319">
                  <w:rPr>
                    <w:noProof/>
                  </w:rPr>
                  <w:delText xml:space="preserve">Wagner, R. J. (2009, Wrzesień 28). </w:delText>
                </w:r>
                <w:r w:rsidDel="00300319">
                  <w:rPr>
                    <w:i/>
                    <w:iCs/>
                    <w:noProof/>
                  </w:rPr>
                  <w:delText>Mersenne Twister Random Number Generator.</w:delText>
                </w:r>
                <w:r w:rsidDel="00300319">
                  <w:rPr>
                    <w:noProof/>
                  </w:rPr>
                  <w:delText xml:space="preserve"> Pobrano z lokalizacji Creations of Rick Wagner: http://www-personal.umich.edu/~wagnerr/MersenneTwister.html</w:delText>
                </w:r>
              </w:del>
            </w:p>
            <w:p w:rsidR="00CB3A14" w:rsidDel="00300319" w:rsidRDefault="00CB3A14" w:rsidP="00300319">
              <w:pPr>
                <w:pStyle w:val="Bibliografia"/>
                <w:rPr>
                  <w:del w:id="483" w:author="HP" w:date="2010-05-15T18:21:00Z"/>
                  <w:noProof/>
                </w:rPr>
                <w:pPrChange w:id="484" w:author="HP" w:date="2010-05-15T18:21:00Z">
                  <w:pPr>
                    <w:pStyle w:val="Bibliografia"/>
                  </w:pPr>
                </w:pPrChange>
              </w:pPr>
              <w:del w:id="485" w:author="HP" w:date="2010-05-15T18:21:00Z">
                <w:r w:rsidDel="00300319">
                  <w:rPr>
                    <w:noProof/>
                  </w:rPr>
                  <w:delText xml:space="preserve">Wikipedia. (2010, Maj 8). </w:delText>
                </w:r>
                <w:r w:rsidDel="00300319">
                  <w:rPr>
                    <w:i/>
                    <w:iCs/>
                    <w:noProof/>
                  </w:rPr>
                  <w:delText>Artificial neural network.</w:delText>
                </w:r>
                <w:r w:rsidDel="00300319">
                  <w:rPr>
                    <w:noProof/>
                  </w:rPr>
                  <w:delText xml:space="preserve"> Pobrano z lokalizacji Wikipedia: http://en.wikipedia.org/wiki/Artificial_neural_network</w:delText>
                </w:r>
              </w:del>
            </w:p>
            <w:p w:rsidR="00CB3A14" w:rsidDel="00300319" w:rsidRDefault="00CB3A14" w:rsidP="00300319">
              <w:pPr>
                <w:pStyle w:val="Bibliografia"/>
                <w:rPr>
                  <w:del w:id="486" w:author="HP" w:date="2010-05-15T18:21:00Z"/>
                  <w:noProof/>
                </w:rPr>
                <w:pPrChange w:id="487" w:author="HP" w:date="2010-05-15T18:21:00Z">
                  <w:pPr>
                    <w:pStyle w:val="Bibliografia"/>
                  </w:pPr>
                </w:pPrChange>
              </w:pPr>
              <w:del w:id="488" w:author="HP" w:date="2010-05-15T18:21:00Z">
                <w:r w:rsidDel="00300319">
                  <w:rPr>
                    <w:noProof/>
                  </w:rPr>
                  <w:delText xml:space="preserve">Wikipedia. (brak daty). </w:delText>
                </w:r>
                <w:r w:rsidDel="00300319">
                  <w:rPr>
                    <w:i/>
                    <w:iCs/>
                    <w:noProof/>
                  </w:rPr>
                  <w:delText>GPGPU.</w:delText>
                </w:r>
                <w:r w:rsidDel="00300319">
                  <w:rPr>
                    <w:noProof/>
                  </w:rPr>
                  <w:delText xml:space="preserve"> Pobrano z lokalizacji Wikipedia: http://en.wikipedia.org/wiki/GPGPU</w:delText>
                </w:r>
              </w:del>
            </w:p>
            <w:p w:rsidR="00CB3A14" w:rsidDel="00300319" w:rsidRDefault="00CB3A14" w:rsidP="00300319">
              <w:pPr>
                <w:pStyle w:val="Bibliografia"/>
                <w:rPr>
                  <w:del w:id="489" w:author="HP" w:date="2010-05-15T18:21:00Z"/>
                  <w:noProof/>
                </w:rPr>
                <w:pPrChange w:id="490" w:author="HP" w:date="2010-05-15T18:21:00Z">
                  <w:pPr>
                    <w:pStyle w:val="Bibliografia"/>
                  </w:pPr>
                </w:pPrChange>
              </w:pPr>
              <w:del w:id="491" w:author="HP" w:date="2010-05-15T18:21:00Z">
                <w:r w:rsidDel="00300319">
                  <w:rPr>
                    <w:noProof/>
                  </w:rPr>
                  <w:delText xml:space="preserve">Wikipedia. (2010, Maj 6). </w:delText>
                </w:r>
                <w:r w:rsidDel="00300319">
                  <w:rPr>
                    <w:i/>
                    <w:iCs/>
                    <w:noProof/>
                  </w:rPr>
                  <w:delText>Neuron.</w:delText>
                </w:r>
                <w:r w:rsidDel="00300319">
                  <w:rPr>
                    <w:noProof/>
                  </w:rPr>
                  <w:delText xml:space="preserve"> Pobrano z lokalizacji Wikipedia: http://en.wikipedia.org/wiki/Neuron</w:delText>
                </w:r>
              </w:del>
            </w:p>
            <w:p w:rsidR="00CB3A14" w:rsidDel="00300319" w:rsidRDefault="00CB3A14" w:rsidP="00300319">
              <w:pPr>
                <w:pStyle w:val="Bibliografia"/>
                <w:rPr>
                  <w:del w:id="492" w:author="HP" w:date="2010-05-15T18:21:00Z"/>
                  <w:noProof/>
                </w:rPr>
                <w:pPrChange w:id="493" w:author="HP" w:date="2010-05-15T18:21:00Z">
                  <w:pPr>
                    <w:pStyle w:val="Bibliografia"/>
                  </w:pPr>
                </w:pPrChange>
              </w:pPr>
              <w:del w:id="494" w:author="HP" w:date="2010-05-15T18:21:00Z">
                <w:r w:rsidDel="00300319">
                  <w:rPr>
                    <w:noProof/>
                  </w:rPr>
                  <w:delText xml:space="preserve">Wikipedia. (2010, Styczeń 1). </w:delText>
                </w:r>
                <w:r w:rsidDel="00300319">
                  <w:rPr>
                    <w:i/>
                    <w:iCs/>
                    <w:noProof/>
                  </w:rPr>
                  <w:delText>Radialna funkcja bazowa.</w:delText>
                </w:r>
                <w:r w:rsidDel="00300319">
                  <w:rPr>
                    <w:noProof/>
                  </w:rPr>
                  <w:delText xml:space="preserve"> Pobrano z lokalizacji Wikipedia: http://pl.wikipedia.org/wiki/Radialna_funkcja_bazowa</w:delText>
                </w:r>
              </w:del>
            </w:p>
            <w:p w:rsidR="00CB3A14" w:rsidDel="00300319" w:rsidRDefault="00CB3A14" w:rsidP="00300319">
              <w:pPr>
                <w:pStyle w:val="Bibliografia"/>
                <w:rPr>
                  <w:del w:id="495" w:author="HP" w:date="2010-05-15T18:21:00Z"/>
                  <w:noProof/>
                </w:rPr>
                <w:pPrChange w:id="496" w:author="HP" w:date="2010-05-15T18:21:00Z">
                  <w:pPr>
                    <w:pStyle w:val="Bibliografia"/>
                  </w:pPr>
                </w:pPrChange>
              </w:pPr>
              <w:del w:id="497" w:author="HP" w:date="2010-05-15T18:21:00Z">
                <w:r w:rsidDel="00300319">
                  <w:rPr>
                    <w:noProof/>
                  </w:rPr>
                  <w:delText xml:space="preserve">Wikipedia. (brak daty). </w:delText>
                </w:r>
                <w:r w:rsidDel="00300319">
                  <w:rPr>
                    <w:i/>
                    <w:iCs/>
                    <w:noProof/>
                  </w:rPr>
                  <w:delText>Wikipedia.</w:delText>
                </w:r>
                <w:r w:rsidDel="00300319">
                  <w:rPr>
                    <w:noProof/>
                  </w:rPr>
                  <w:delText xml:space="preserve"> Pobrano z lokalizacji Video card: http://en.wikipedia.org/wiki/Graphic_card</w:delText>
                </w:r>
              </w:del>
            </w:p>
            <w:p w:rsidR="00CB3A14" w:rsidDel="00300319" w:rsidRDefault="00CB3A14" w:rsidP="00300319">
              <w:pPr>
                <w:pStyle w:val="Bibliografia"/>
                <w:rPr>
                  <w:del w:id="498" w:author="HP" w:date="2010-05-15T18:21:00Z"/>
                  <w:noProof/>
                </w:rPr>
                <w:pPrChange w:id="499" w:author="HP" w:date="2010-05-15T18:21:00Z">
                  <w:pPr>
                    <w:pStyle w:val="Bibliografia"/>
                  </w:pPr>
                </w:pPrChange>
              </w:pPr>
              <w:del w:id="500" w:author="HP" w:date="2010-05-15T18:21:00Z">
                <w:r w:rsidDel="00300319">
                  <w:rPr>
                    <w:noProof/>
                  </w:rPr>
                  <w:lastRenderedPageBreak/>
                  <w:delText xml:space="preserve">Wilk, A. (2009, Październik 5). </w:delText>
                </w:r>
                <w:r w:rsidDel="00300319">
                  <w:rPr>
                    <w:i/>
                    <w:iCs/>
                    <w:noProof/>
                  </w:rPr>
                  <w:delText>Mity i fakty: komputery bez procesora.</w:delText>
                </w:r>
                <w:r w:rsidDel="00300319">
                  <w:rPr>
                    <w:noProof/>
                  </w:rPr>
                  <w:delText xml:space="preserve"> Pobrano z lokalizacji Trochetechniki.pl: http://www.trochetechniki.pl/Mity-i-fakty%3A-komputery-bez-procesora,t,929,page,1.html</w:delText>
                </w:r>
              </w:del>
            </w:p>
            <w:p w:rsidR="00B87033" w:rsidRDefault="00DC7F3B" w:rsidP="00300319">
              <w:pPr>
                <w:pPrChange w:id="501" w:author="HP" w:date="2010-05-15T18:21:00Z">
                  <w:pPr/>
                </w:pPrChange>
              </w:pPr>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502" w:name="_Toc261555662"/>
      <w:r w:rsidRPr="00ED676A">
        <w:lastRenderedPageBreak/>
        <w:t>Załączniki</w:t>
      </w:r>
      <w:bookmarkEnd w:id="502"/>
    </w:p>
    <w:p w:rsidR="00ED5D03" w:rsidRPr="00ED5D03" w:rsidRDefault="00ED5D03" w:rsidP="00ED5D03"/>
    <w:p w:rsidR="00552F6C" w:rsidRPr="00ED676A" w:rsidRDefault="00552F6C" w:rsidP="00552F6C">
      <w:pPr>
        <w:pStyle w:val="Nagwek2"/>
      </w:pPr>
      <w:bookmarkStart w:id="503" w:name="_Toc261555663"/>
      <w:r w:rsidRPr="00ED676A">
        <w:t>Kod CPU</w:t>
      </w:r>
      <w:r w:rsidR="00DD25E4">
        <w:t xml:space="preserve"> i </w:t>
      </w:r>
      <w:r w:rsidRPr="00ED676A">
        <w:t>GPU?</w:t>
      </w:r>
      <w:bookmarkEnd w:id="503"/>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504" w:name="_Toc261555664"/>
      <w:r w:rsidRPr="00ED676A">
        <w:t>Przykład kodu</w:t>
      </w:r>
      <w:bookmarkEnd w:id="504"/>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1E6E78" w:rsidRDefault="00F25AEA" w:rsidP="00F25AEA">
      <w:pPr>
        <w:rPr>
          <w:ins w:id="505" w:author="HP" w:date="2010-05-15T18:20:00Z"/>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DC7F3B">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DC7F3B">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DC7F3B">
            <w:rPr>
              <w:rFonts w:ascii="Courier New" w:eastAsiaTheme="minorHAnsi" w:hAnsi="Courier New" w:cs="Courier New"/>
              <w:noProof/>
              <w:color w:val="auto"/>
              <w:sz w:val="20"/>
              <w:szCs w:val="20"/>
              <w:lang w:eastAsia="en-US"/>
            </w:rPr>
            <w:fldChar w:fldCharType="end"/>
          </w:r>
        </w:sdtContent>
      </w:sdt>
    </w:p>
    <w:p w:rsidR="00300319" w:rsidRDefault="00300319" w:rsidP="00F25AEA">
      <w:pPr>
        <w:rPr>
          <w:ins w:id="506" w:author="HP" w:date="2010-05-15T18:20:00Z"/>
          <w:rFonts w:ascii="Courier New" w:eastAsiaTheme="minorHAnsi" w:hAnsi="Courier New" w:cs="Courier New"/>
          <w:noProof/>
          <w:color w:val="auto"/>
          <w:sz w:val="20"/>
          <w:szCs w:val="20"/>
          <w:lang w:eastAsia="en-US"/>
        </w:rPr>
      </w:pPr>
    </w:p>
    <w:p w:rsidR="00300319" w:rsidRDefault="00300319" w:rsidP="00F25AEA">
      <w:pPr>
        <w:rPr>
          <w:ins w:id="507" w:author="HP" w:date="2010-05-15T18:20:00Z"/>
          <w:rFonts w:ascii="Courier New" w:eastAsiaTheme="minorHAnsi" w:hAnsi="Courier New" w:cs="Courier New"/>
          <w:noProof/>
          <w:color w:val="auto"/>
          <w:sz w:val="20"/>
          <w:szCs w:val="20"/>
          <w:lang w:eastAsia="en-US"/>
        </w:rPr>
      </w:pPr>
    </w:p>
    <w:p w:rsidR="00300319" w:rsidRDefault="00300319" w:rsidP="00F25AEA">
      <w:pPr>
        <w:rPr>
          <w:rFonts w:ascii="Courier New" w:eastAsiaTheme="minorHAnsi" w:hAnsi="Courier New" w:cs="Courier New"/>
          <w:noProof/>
          <w:color w:val="auto"/>
          <w:sz w:val="20"/>
          <w:szCs w:val="20"/>
          <w:lang w:eastAsia="en-US"/>
        </w:rPr>
      </w:pPr>
      <w:ins w:id="508" w:author="HP" w:date="2010-05-15T18:20:00Z">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ins>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1E6E78">
          <w:rPr>
            <w:noProof/>
            <w:webHidden/>
          </w:rPr>
          <w:t>11</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1E6E78">
          <w:rPr>
            <w:noProof/>
            <w:webHidden/>
          </w:rPr>
          <w:t>12</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1E6E78">
          <w:rPr>
            <w:noProof/>
            <w:webHidden/>
          </w:rPr>
          <w:t>14</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1E6E78">
          <w:rPr>
            <w:noProof/>
            <w:webHidden/>
          </w:rPr>
          <w:t>18</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1E6E78">
          <w:rPr>
            <w:noProof/>
            <w:webHidden/>
          </w:rPr>
          <w:t>19</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1E6E78">
          <w:rPr>
            <w:noProof/>
            <w:webHidden/>
          </w:rPr>
          <w:t>22</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1E6E78">
          <w:rPr>
            <w:noProof/>
            <w:webHidden/>
          </w:rPr>
          <w:t>26</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1E6E78">
          <w:rPr>
            <w:noProof/>
            <w:webHidden/>
          </w:rPr>
          <w:t>26</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1E6E78">
          <w:rPr>
            <w:noProof/>
            <w:webHidden/>
          </w:rPr>
          <w:t>28</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1E6E78">
          <w:rPr>
            <w:noProof/>
            <w:webHidden/>
          </w:rPr>
          <w:t>29</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1E6E78">
          <w:rPr>
            <w:noProof/>
            <w:webHidden/>
          </w:rPr>
          <w:t>29</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1E6E78">
          <w:rPr>
            <w:noProof/>
            <w:webHidden/>
          </w:rPr>
          <w:t>31</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1E6E78">
          <w:rPr>
            <w:noProof/>
            <w:webHidden/>
          </w:rPr>
          <w:t>39</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1E6E78">
          <w:rPr>
            <w:noProof/>
            <w:webHidden/>
          </w:rPr>
          <w:t>40</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1E6E78">
          <w:rPr>
            <w:noProof/>
            <w:webHidden/>
          </w:rPr>
          <w:t>42</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1E6E78">
          <w:rPr>
            <w:noProof/>
            <w:webHidden/>
          </w:rPr>
          <w:t>43</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1E6E78">
          <w:rPr>
            <w:noProof/>
            <w:webHidden/>
          </w:rPr>
          <w:t>54</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1E6E78">
          <w:rPr>
            <w:noProof/>
            <w:webHidden/>
          </w:rPr>
          <w:t>55</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1E6E78">
          <w:rPr>
            <w:noProof/>
            <w:webHidden/>
          </w:rPr>
          <w:t>57</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1E6E78">
          <w:rPr>
            <w:noProof/>
            <w:webHidden/>
          </w:rPr>
          <w:t>58</w:t>
        </w:r>
        <w:r>
          <w:rPr>
            <w:noProof/>
            <w:webHidden/>
          </w:rPr>
          <w:fldChar w:fldCharType="end"/>
        </w:r>
      </w:hyperlink>
    </w:p>
    <w:p w:rsidR="001E6E78" w:rsidRDefault="00DC7F3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1E6E78">
          <w:rPr>
            <w:noProof/>
            <w:webHidden/>
          </w:rPr>
          <w:t>72</w:t>
        </w:r>
        <w:r>
          <w:rPr>
            <w:noProof/>
            <w:webHidden/>
          </w:rPr>
          <w:fldChar w:fldCharType="end"/>
        </w:r>
      </w:hyperlink>
    </w:p>
    <w:p w:rsidR="001E6E78" w:rsidRPr="00ED676A" w:rsidRDefault="00DC7F3B"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1E6E78">
          <w:rPr>
            <w:noProof/>
            <w:webHidden/>
          </w:rPr>
          <w:t>13</w:t>
        </w:r>
        <w:r>
          <w:rPr>
            <w:noProof/>
            <w:webHidden/>
          </w:rPr>
          <w:fldChar w:fldCharType="end"/>
        </w:r>
      </w:hyperlink>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1E6E78">
          <w:rPr>
            <w:noProof/>
            <w:webHidden/>
          </w:rPr>
          <w:t>42</w:t>
        </w:r>
        <w:r>
          <w:rPr>
            <w:noProof/>
            <w:webHidden/>
          </w:rPr>
          <w:fldChar w:fldCharType="end"/>
        </w:r>
      </w:hyperlink>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1E6E78">
          <w:rPr>
            <w:noProof/>
            <w:webHidden/>
          </w:rPr>
          <w:t>58</w:t>
        </w:r>
        <w:r>
          <w:rPr>
            <w:noProof/>
            <w:webHidden/>
          </w:rPr>
          <w:fldChar w:fldCharType="end"/>
        </w:r>
      </w:hyperlink>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1E6E78">
          <w:rPr>
            <w:noProof/>
            <w:webHidden/>
          </w:rPr>
          <w:t>65</w:t>
        </w:r>
        <w:r>
          <w:rPr>
            <w:noProof/>
            <w:webHidden/>
          </w:rPr>
          <w:fldChar w:fldCharType="end"/>
        </w:r>
      </w:hyperlink>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1E6E78">
          <w:rPr>
            <w:noProof/>
            <w:webHidden/>
          </w:rPr>
          <w:t>67</w:t>
        </w:r>
        <w:r>
          <w:rPr>
            <w:noProof/>
            <w:webHidden/>
          </w:rPr>
          <w:fldChar w:fldCharType="end"/>
        </w:r>
      </w:hyperlink>
    </w:p>
    <w:p w:rsidR="001E6E78" w:rsidRDefault="00DC7F3B">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1E6E78">
          <w:rPr>
            <w:noProof/>
            <w:webHidden/>
          </w:rPr>
          <w:t>68</w:t>
        </w:r>
        <w:r>
          <w:rPr>
            <w:noProof/>
            <w:webHidden/>
          </w:rPr>
          <w:fldChar w:fldCharType="end"/>
        </w:r>
      </w:hyperlink>
    </w:p>
    <w:p w:rsidR="00F25AEA" w:rsidRPr="00ED676A" w:rsidRDefault="00DC7F3B"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4B36" w:rsidRDefault="001B4B36" w:rsidP="00BB2E40">
      <w:r>
        <w:separator/>
      </w:r>
    </w:p>
  </w:endnote>
  <w:endnote w:type="continuationSeparator" w:id="0">
    <w:p w:rsidR="001B4B36" w:rsidRDefault="001B4B36"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454D5D" w:rsidRDefault="00454D5D">
        <w:pPr>
          <w:pStyle w:val="Stopka"/>
          <w:jc w:val="right"/>
        </w:pPr>
        <w:fldSimple w:instr=" PAGE   \* MERGEFORMAT ">
          <w:r w:rsidR="00857CF3">
            <w:rPr>
              <w:noProof/>
            </w:rPr>
            <w:t>14</w:t>
          </w:r>
        </w:fldSimple>
      </w:p>
    </w:sdtContent>
  </w:sdt>
  <w:p w:rsidR="00454D5D" w:rsidRDefault="00454D5D">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4B36" w:rsidRDefault="001B4B36" w:rsidP="00BB2E40">
      <w:r>
        <w:separator/>
      </w:r>
    </w:p>
  </w:footnote>
  <w:footnote w:type="continuationSeparator" w:id="0">
    <w:p w:rsidR="001B4B36" w:rsidRDefault="001B4B36" w:rsidP="00BB2E40">
      <w:r>
        <w:continuationSeparator/>
      </w:r>
    </w:p>
  </w:footnote>
  <w:footnote w:id="1">
    <w:p w:rsidR="00454D5D" w:rsidRPr="00FF09B2" w:rsidRDefault="00454D5D">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454D5D" w:rsidRDefault="00454D5D">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454D5D" w:rsidRPr="002B3A33" w:rsidRDefault="00454D5D">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454D5D" w:rsidRPr="00646E85" w:rsidRDefault="00454D5D">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646E85">
          <w:t>Jednokierunkowe</w:t>
        </w:r>
      </w:fldSimple>
      <w:r>
        <w:t>.</w:t>
      </w:r>
    </w:p>
  </w:footnote>
  <w:footnote w:id="5">
    <w:p w:rsidR="00454D5D" w:rsidRPr="00ED676A" w:rsidRDefault="00454D5D">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454D5D" w:rsidRPr="00152459" w:rsidRDefault="00454D5D">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454D5D" w:rsidRPr="00152459" w:rsidRDefault="00454D5D"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454D5D" w:rsidRPr="00152459" w:rsidRDefault="00454D5D">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454D5D" w:rsidRDefault="00454D5D">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454D5D" w:rsidRDefault="00454D5D"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454D5D" w:rsidRDefault="00454D5D">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454D5D" w:rsidRPr="005B5D7A" w:rsidRDefault="00454D5D">
      <w:pPr>
        <w:pStyle w:val="Tekstprzypisudolnego"/>
        <w:rPr>
          <w:lang w:val="en-US"/>
        </w:rPr>
      </w:pPr>
      <w:r>
        <w:rPr>
          <w:rStyle w:val="Odwoanieprzypisudolnego"/>
        </w:rPr>
        <w:footnoteRef/>
      </w:r>
      <w:r w:rsidRPr="005B5D7A">
        <w:rPr>
          <w:lang w:val="en-US"/>
        </w:rPr>
        <w:t xml:space="preserve"> ang. </w:t>
      </w:r>
      <w:r w:rsidR="00D62F2E">
        <w:rPr>
          <w:rStyle w:val="PodkrelenieZnak"/>
        </w:rPr>
        <w:t>s</w:t>
      </w:r>
      <w:r w:rsidRPr="007451BD">
        <w:rPr>
          <w:rStyle w:val="PodkrelenieZnak"/>
        </w:rPr>
        <w:t xml:space="preserve">treaming </w:t>
      </w:r>
      <w:r w:rsidR="00D62F2E">
        <w:rPr>
          <w:rStyle w:val="PodkrelenieZnak"/>
        </w:rPr>
        <w:t>m</w:t>
      </w:r>
      <w:r w:rsidRPr="007451BD">
        <w:rPr>
          <w:rStyle w:val="PodkrelenieZnak"/>
        </w:rPr>
        <w:t>ultiprocessor</w:t>
      </w:r>
      <w:r w:rsidRPr="005B5D7A">
        <w:rPr>
          <w:lang w:val="en-US"/>
        </w:rPr>
        <w:t xml:space="preserve"> (SM)</w:t>
      </w:r>
    </w:p>
  </w:footnote>
  <w:footnote w:id="13">
    <w:p w:rsidR="00454D5D" w:rsidRPr="005B5D7A" w:rsidRDefault="00454D5D">
      <w:pPr>
        <w:pStyle w:val="Tekstprzypisudolnego"/>
        <w:rPr>
          <w:lang w:val="en-US"/>
        </w:rPr>
      </w:pPr>
      <w:r>
        <w:rPr>
          <w:rStyle w:val="Odwoanieprzypisudolnego"/>
        </w:rPr>
        <w:footnoteRef/>
      </w:r>
      <w:r>
        <w:rPr>
          <w:lang w:val="en-US"/>
        </w:rPr>
        <w:t xml:space="preserve"> a</w:t>
      </w:r>
      <w:r w:rsidRPr="005B5D7A">
        <w:rPr>
          <w:lang w:val="en-US"/>
        </w:rPr>
        <w:t xml:space="preserve">ng. </w:t>
      </w:r>
      <w:r w:rsidR="00D62F2E">
        <w:rPr>
          <w:rStyle w:val="PodkrelenieZnak"/>
        </w:rPr>
        <w:t>s</w:t>
      </w:r>
      <w:r w:rsidRPr="007451BD">
        <w:rPr>
          <w:rStyle w:val="PodkrelenieZnak"/>
        </w:rPr>
        <w:t xml:space="preserve">calar </w:t>
      </w:r>
      <w:r w:rsidR="00D62F2E">
        <w:rPr>
          <w:rStyle w:val="PodkrelenieZnak"/>
        </w:rPr>
        <w:t>p</w:t>
      </w:r>
      <w:r w:rsidRPr="007451BD">
        <w:rPr>
          <w:rStyle w:val="PodkrelenieZnak"/>
        </w:rPr>
        <w:t>rocessor</w:t>
      </w:r>
      <w:r w:rsidRPr="005B5D7A">
        <w:rPr>
          <w:lang w:val="en-US"/>
        </w:rPr>
        <w:t xml:space="preserve"> (SP)</w:t>
      </w:r>
    </w:p>
  </w:footnote>
  <w:footnote w:id="14">
    <w:p w:rsidR="00454D5D" w:rsidRPr="005B5D7A" w:rsidRDefault="00454D5D">
      <w:pPr>
        <w:pStyle w:val="Tekstprzypisudolnego"/>
        <w:rPr>
          <w:lang w:val="en-US"/>
        </w:rPr>
      </w:pPr>
      <w:r>
        <w:rPr>
          <w:rStyle w:val="Odwoanieprzypisudolnego"/>
        </w:rPr>
        <w:footnoteRef/>
      </w:r>
      <w:r w:rsidRPr="005B5D7A">
        <w:rPr>
          <w:lang w:val="en-US"/>
        </w:rPr>
        <w:t xml:space="preserve"> </w:t>
      </w:r>
      <w:ins w:id="35" w:author="HP" w:date="2010-05-15T17:22:00Z">
        <w:r w:rsidR="00AE2763">
          <w:rPr>
            <w:lang w:val="en-US"/>
          </w:rPr>
          <w:t>C</w:t>
        </w:r>
        <w:r w:rsidR="00AE2763" w:rsidRPr="00F05701">
          <w:rPr>
            <w:rStyle w:val="PodkrelenieZnak"/>
          </w:rPr>
          <w:t>ompute capability</w:t>
        </w:r>
        <w:r w:rsidR="00AE2763" w:rsidRPr="005B5D7A">
          <w:rPr>
            <w:lang w:val="en-US"/>
          </w:rPr>
          <w:t xml:space="preserve"> </w:t>
        </w:r>
        <w:r w:rsidR="00AE2763">
          <w:rPr>
            <w:lang w:val="en-US"/>
          </w:rPr>
          <w:t xml:space="preserve">(lub CC) określa </w:t>
        </w:r>
      </w:ins>
      <w:ins w:id="36" w:author="HP" w:date="2010-05-15T17:25:00Z">
        <w:r w:rsidR="0004484F">
          <w:rPr>
            <w:lang w:val="en-US"/>
          </w:rPr>
          <w:t xml:space="preserve">architekturę jądra GPU. </w:t>
        </w:r>
      </w:ins>
      <w:ins w:id="37" w:author="HP" w:date="2010-05-15T17:26:00Z">
        <w:r w:rsidR="0004484F">
          <w:rPr>
            <w:lang w:val="en-US"/>
          </w:rPr>
          <w:t xml:space="preserve">Jest to dokładniej </w:t>
        </w:r>
      </w:ins>
      <w:del w:id="38" w:author="HP" w:date="2010-05-15T17:26:00Z">
        <w:r w:rsidRPr="005B5D7A" w:rsidDel="0004484F">
          <w:rPr>
            <w:lang w:val="en-US"/>
          </w:rPr>
          <w:delText>O</w:delText>
        </w:r>
      </w:del>
      <w:ins w:id="39" w:author="HP" w:date="2010-05-15T17:26:00Z">
        <w:r w:rsidR="0004484F">
          <w:rPr>
            <w:lang w:val="en-US"/>
          </w:rPr>
          <w:t>o</w:t>
        </w:r>
      </w:ins>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ins w:id="40" w:author="HP" w:date="2010-05-15T17:26:00Z">
        <w:r w:rsidR="0004484F">
          <w:t>.</w:t>
        </w:r>
      </w:ins>
    </w:p>
  </w:footnote>
  <w:footnote w:id="15">
    <w:p w:rsidR="00454D5D" w:rsidRPr="005B5D7A" w:rsidRDefault="00454D5D">
      <w:pPr>
        <w:pStyle w:val="Tekstprzypisudolnego"/>
        <w:rPr>
          <w:lang w:val="en-US"/>
        </w:rPr>
      </w:pPr>
      <w:r>
        <w:rPr>
          <w:rStyle w:val="Odwoanieprzypisudolnego"/>
        </w:rPr>
        <w:footnoteRef/>
      </w:r>
      <w:r w:rsidRPr="005B5D7A">
        <w:rPr>
          <w:lang w:val="en-US"/>
        </w:rPr>
        <w:t xml:space="preserve"> Technologia </w:t>
      </w:r>
      <w:r w:rsidRPr="00601DCF">
        <w:rPr>
          <w:rStyle w:val="PodkrelenieZnak"/>
          <w:rPrChange w:id="57" w:author="HP" w:date="2010-05-15T17:31:00Z">
            <w:rPr>
              <w:lang w:val="en-US"/>
            </w:rPr>
          </w:rPrChange>
        </w:rPr>
        <w:t>Hardware T&amp;L - Tranform and Lighting</w:t>
      </w:r>
    </w:p>
  </w:footnote>
  <w:footnote w:id="16">
    <w:p w:rsidR="00454D5D" w:rsidRPr="005B5D7A" w:rsidRDefault="00454D5D">
      <w:pPr>
        <w:pStyle w:val="Tekstprzypisudolnego"/>
        <w:rPr>
          <w:lang w:val="en-US"/>
        </w:rPr>
      </w:pPr>
      <w:r>
        <w:rPr>
          <w:rStyle w:val="Odwoanieprzypisudolnego"/>
        </w:rPr>
        <w:footnoteRef/>
      </w:r>
      <w:r w:rsidRPr="005B5D7A">
        <w:rPr>
          <w:lang w:val="en-US"/>
        </w:rPr>
        <w:t xml:space="preserve"> </w:t>
      </w:r>
      <w:ins w:id="75" w:author="HP" w:date="2010-05-15T17:32:00Z">
        <w:r w:rsidR="00601DCF">
          <w:rPr>
            <w:lang w:val="en-US"/>
          </w:rPr>
          <w:t xml:space="preserve">Ang. </w:t>
        </w:r>
      </w:ins>
      <w:r w:rsidRPr="00601DCF">
        <w:rPr>
          <w:rStyle w:val="PodkrelenieZnak"/>
          <w:rPrChange w:id="76" w:author="HP" w:date="2010-05-15T17:32:00Z">
            <w:rPr>
              <w:lang w:val="en-US"/>
            </w:rPr>
          </w:rPrChange>
        </w:rPr>
        <w:t>Software Development Kit</w:t>
      </w:r>
    </w:p>
  </w:footnote>
  <w:footnote w:id="17">
    <w:p w:rsidR="00454D5D" w:rsidDel="00857CF3" w:rsidRDefault="00454D5D">
      <w:pPr>
        <w:pStyle w:val="Tekstprzypisudolnego"/>
        <w:rPr>
          <w:del w:id="98" w:author="HP" w:date="2010-05-15T18:22:00Z"/>
        </w:rPr>
      </w:pPr>
      <w:del w:id="99" w:author="HP" w:date="2010-05-15T18:22:00Z">
        <w:r w:rsidDel="00857CF3">
          <w:rPr>
            <w:rStyle w:val="Odwoanieprzypisudolnego"/>
          </w:rPr>
          <w:footnoteRef/>
        </w:r>
        <w:r w:rsidDel="00857CF3">
          <w:delText xml:space="preserve"> Przykładowy kernel oraz jego wywołanie zostało zamieszczone w późniejszym rozdziale</w:delText>
        </w:r>
      </w:del>
    </w:p>
  </w:footnote>
  <w:footnote w:id="18">
    <w:p w:rsidR="00454D5D" w:rsidRDefault="00454D5D">
      <w:pPr>
        <w:pStyle w:val="Tekstprzypisudolnego"/>
      </w:pPr>
      <w:r>
        <w:rPr>
          <w:rStyle w:val="Odwoanieprzypisudolnego"/>
        </w:rPr>
        <w:footnoteRef/>
      </w:r>
      <w:r>
        <w:t xml:space="preserve"> Więcej </w:t>
      </w:r>
      <w:ins w:id="104" w:author="HP" w:date="2010-05-15T18:22:00Z">
        <w:r w:rsidR="00857CF3">
          <w:t xml:space="preserve">informacji </w:t>
        </w:r>
      </w:ins>
      <w:r>
        <w:t>na temat składni programów CUDA jest w rozdziale X.X</w:t>
      </w:r>
    </w:p>
  </w:footnote>
  <w:footnote w:id="19">
    <w:p w:rsidR="00454D5D" w:rsidDel="00300319" w:rsidRDefault="00454D5D">
      <w:pPr>
        <w:pStyle w:val="Tekstprzypisudolnego"/>
        <w:rPr>
          <w:del w:id="107" w:author="HP" w:date="2010-05-15T18:21:00Z"/>
        </w:rPr>
      </w:pPr>
      <w:del w:id="108" w:author="HP" w:date="2010-05-15T18:21:00Z">
        <w:r w:rsidDel="00300319">
          <w:rPr>
            <w:rStyle w:val="Odwoanieprzypisudolnego"/>
          </w:rPr>
          <w:footnoteRef/>
        </w:r>
        <w:r w:rsidDel="00300319">
          <w:rPr>
            <w:color w:val="auto"/>
          </w:rPr>
          <w:delText>Do uruchomienia kernela lub skopiowania pamięci między hostem a pamięcią graficzną jest wymagane więcej instrukcji niż w przypadku CUDA</w:delText>
        </w:r>
      </w:del>
    </w:p>
  </w:footnote>
  <w:footnote w:id="20">
    <w:p w:rsidR="00454D5D" w:rsidRDefault="00454D5D">
      <w:pPr>
        <w:pStyle w:val="Tekstprzypisudolnego"/>
      </w:pPr>
      <w:r>
        <w:rPr>
          <w:rStyle w:val="Odwoanieprzypisudolnego"/>
        </w:rPr>
        <w:footnoteRef/>
      </w:r>
      <w:r>
        <w:t xml:space="preserve"> w nowej architekturze Fermi nie ma już takich różnic</w:t>
      </w:r>
    </w:p>
  </w:footnote>
  <w:footnote w:id="21">
    <w:p w:rsidR="00454D5D" w:rsidRDefault="00454D5D">
      <w:pPr>
        <w:pStyle w:val="Tekstprzypisudolnego"/>
      </w:pPr>
      <w:r>
        <w:rPr>
          <w:rStyle w:val="Odwoanieprzypisudolnego"/>
        </w:rPr>
        <w:footnoteRef/>
      </w:r>
      <w:r>
        <w:t xml:space="preserve"> Dodaj link do bibliografii</w:t>
      </w:r>
    </w:p>
  </w:footnote>
  <w:footnote w:id="22">
    <w:p w:rsidR="00454D5D" w:rsidRDefault="00454D5D">
      <w:pPr>
        <w:pStyle w:val="Tekstprzypisudolnego"/>
      </w:pPr>
      <w:r>
        <w:rPr>
          <w:rStyle w:val="Odwoanieprzypisudolnego"/>
        </w:rPr>
        <w:footnoteRef/>
      </w:r>
      <w:r>
        <w:t xml:space="preserve"> Dodaj link do bibliografii</w:t>
      </w:r>
    </w:p>
  </w:footnote>
  <w:footnote w:id="23">
    <w:p w:rsidR="00454D5D" w:rsidRDefault="00454D5D">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454D5D" w:rsidRPr="00141956" w:rsidRDefault="00454D5D">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454D5D" w:rsidRDefault="00454D5D">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454D5D" w:rsidRDefault="00454D5D">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454D5D" w:rsidRDefault="00454D5D">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454D5D" w:rsidRDefault="00454D5D"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454D5D" w:rsidRDefault="00454D5D"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30">
    <w:p w:rsidR="00454D5D" w:rsidRDefault="00454D5D"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454D5D" w:rsidRDefault="00454D5D">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454D5D" w:rsidRDefault="00454D5D">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454D5D" w:rsidRDefault="00454D5D">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4DE"/>
    <w:rsid w:val="00042652"/>
    <w:rsid w:val="00042BD4"/>
    <w:rsid w:val="00043092"/>
    <w:rsid w:val="0004484F"/>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A33"/>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319"/>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2378"/>
    <w:rsid w:val="005B25CA"/>
    <w:rsid w:val="005B2635"/>
    <w:rsid w:val="005B5D7A"/>
    <w:rsid w:val="005B61EF"/>
    <w:rsid w:val="005B6C25"/>
    <w:rsid w:val="005C19A9"/>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30752"/>
    <w:rsid w:val="00E310F4"/>
    <w:rsid w:val="00E31C25"/>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ACA7C5DE-0FD2-424F-8601-83E979468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7</TotalTime>
  <Pages>84</Pages>
  <Words>16365</Words>
  <Characters>98194</Characters>
  <Application>Microsoft Office Word</Application>
  <DocSecurity>0</DocSecurity>
  <Lines>818</Lines>
  <Paragraphs>22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43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2</cp:revision>
  <dcterms:created xsi:type="dcterms:W3CDTF">2010-05-04T20:47:00Z</dcterms:created>
  <dcterms:modified xsi:type="dcterms:W3CDTF">2010-05-15T16:22:00Z</dcterms:modified>
</cp:coreProperties>
</file>